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3D5C2A"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117546" w:rsidRDefault="00117546"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117546" w:rsidRPr="001911D5" w:rsidRDefault="00117546"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3572.7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117546" w:rsidRDefault="00117546">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117546" w:rsidRDefault="00117546">
                        <w:pPr>
                          <w:pStyle w:val="NoSpacing"/>
                          <w:spacing w:line="360" w:lineRule="auto"/>
                          <w:rPr>
                            <w:color w:val="FFFFFF" w:themeColor="background1"/>
                          </w:rPr>
                        </w:pPr>
                      </w:p>
                      <w:p w:rsidR="00117546" w:rsidRDefault="00117546">
                        <w:pPr>
                          <w:pStyle w:val="NoSpacing"/>
                          <w:spacing w:line="360" w:lineRule="auto"/>
                          <w:rPr>
                            <w:color w:val="FFFFFF" w:themeColor="background1"/>
                          </w:rPr>
                        </w:pPr>
                      </w:p>
                      <w:p w:rsidR="00117546" w:rsidRDefault="00117546">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117546" w:rsidRDefault="00117546" w:rsidP="001911D5">
                            <w:pPr>
                              <w:pStyle w:val="NoSpacing"/>
                              <w:spacing w:line="276" w:lineRule="auto"/>
                              <w:rPr>
                                <w:color w:val="FFFFFF" w:themeColor="background1"/>
                              </w:rPr>
                            </w:pPr>
                            <w:r>
                              <w:rPr>
                                <w:color w:val="FFFFFF" w:themeColor="background1"/>
                              </w:rPr>
                              <w:t>SD-May1020</w:t>
                            </w:r>
                          </w:p>
                        </w:sdtContent>
                      </w:sdt>
                      <w:p w:rsidR="00117546" w:rsidRDefault="00117546" w:rsidP="001911D5">
                        <w:pPr>
                          <w:pStyle w:val="NoSpacing"/>
                          <w:spacing w:line="276" w:lineRule="auto"/>
                          <w:ind w:left="360"/>
                          <w:rPr>
                            <w:color w:val="FFFFFF" w:themeColor="background1"/>
                          </w:rPr>
                        </w:pPr>
                        <w:r>
                          <w:rPr>
                            <w:color w:val="FFFFFF" w:themeColor="background1"/>
                          </w:rPr>
                          <w:t>Kristina Gervais</w:t>
                        </w:r>
                      </w:p>
                      <w:p w:rsidR="00117546" w:rsidRDefault="00117546" w:rsidP="001911D5">
                        <w:pPr>
                          <w:pStyle w:val="NoSpacing"/>
                          <w:spacing w:line="276" w:lineRule="auto"/>
                          <w:ind w:left="360"/>
                          <w:rPr>
                            <w:color w:val="FFFFFF" w:themeColor="background1"/>
                          </w:rPr>
                        </w:pPr>
                        <w:r>
                          <w:rPr>
                            <w:color w:val="FFFFFF" w:themeColor="background1"/>
                          </w:rPr>
                          <w:t>Alex Kharbush</w:t>
                        </w:r>
                      </w:p>
                      <w:p w:rsidR="00117546" w:rsidRDefault="00117546" w:rsidP="001911D5">
                        <w:pPr>
                          <w:pStyle w:val="NoSpacing"/>
                          <w:spacing w:line="276" w:lineRule="auto"/>
                          <w:ind w:left="360"/>
                          <w:rPr>
                            <w:color w:val="FFFFFF" w:themeColor="background1"/>
                          </w:rPr>
                        </w:pPr>
                        <w:r>
                          <w:rPr>
                            <w:color w:val="FFFFFF" w:themeColor="background1"/>
                          </w:rPr>
                          <w:t xml:space="preserve">Cole Anagnost </w:t>
                        </w:r>
                      </w:p>
                      <w:p w:rsidR="00117546" w:rsidRDefault="00117546" w:rsidP="001911D5">
                        <w:pPr>
                          <w:pStyle w:val="NoSpacing"/>
                          <w:spacing w:line="276" w:lineRule="auto"/>
                          <w:rPr>
                            <w:color w:val="FFFFFF" w:themeColor="background1"/>
                          </w:rPr>
                        </w:pPr>
                      </w:p>
                      <w:p w:rsidR="00117546" w:rsidRDefault="00117546" w:rsidP="001911D5">
                        <w:pPr>
                          <w:pStyle w:val="NoSpacing"/>
                          <w:spacing w:line="276" w:lineRule="auto"/>
                          <w:rPr>
                            <w:color w:val="FFFFFF" w:themeColor="background1"/>
                          </w:rPr>
                        </w:pPr>
                        <w:r>
                          <w:rPr>
                            <w:color w:val="FFFFFF" w:themeColor="background1"/>
                          </w:rPr>
                          <w:t>Advisor</w:t>
                        </w:r>
                      </w:p>
                      <w:p w:rsidR="00117546" w:rsidRDefault="00117546" w:rsidP="001911D5">
                        <w:pPr>
                          <w:pStyle w:val="NoSpacing"/>
                          <w:spacing w:line="276" w:lineRule="auto"/>
                          <w:ind w:left="360"/>
                          <w:rPr>
                            <w:color w:val="FFFFFF" w:themeColor="background1"/>
                          </w:rPr>
                        </w:pPr>
                        <w:r>
                          <w:rPr>
                            <w:color w:val="FFFFFF" w:themeColor="background1"/>
                          </w:rPr>
                          <w:t>Dr. Suraj Kothari</w:t>
                        </w:r>
                      </w:p>
                      <w:p w:rsidR="00117546" w:rsidRDefault="00117546"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117546" w:rsidRDefault="00117546">
                            <w:pPr>
                              <w:pStyle w:val="NoSpacing"/>
                              <w:spacing w:line="360" w:lineRule="auto"/>
                              <w:rPr>
                                <w:color w:val="FFFFFF" w:themeColor="background1"/>
                              </w:rPr>
                            </w:pPr>
                            <w:r>
                              <w:rPr>
                                <w:color w:val="FFFFFF" w:themeColor="background1"/>
                              </w:rPr>
                              <w:t>4/28/2010</w:t>
                            </w:r>
                          </w:p>
                        </w:sdtContent>
                      </w:sdt>
                      <w:p w:rsidR="00117546" w:rsidRDefault="00117546">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1D7043" w:rsidRDefault="003D5C2A">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1D7043">
        <w:rPr>
          <w:noProof/>
        </w:rPr>
        <w:t>1. Introduction</w:t>
      </w:r>
      <w:r w:rsidR="001D7043">
        <w:rPr>
          <w:noProof/>
        </w:rPr>
        <w:tab/>
      </w:r>
      <w:r w:rsidR="001D7043">
        <w:rPr>
          <w:noProof/>
        </w:rPr>
        <w:fldChar w:fldCharType="begin"/>
      </w:r>
      <w:r w:rsidR="001D7043">
        <w:rPr>
          <w:noProof/>
        </w:rPr>
        <w:instrText xml:space="preserve"> PAGEREF _Toc260146174 \h </w:instrText>
      </w:r>
      <w:r w:rsidR="001D7043">
        <w:rPr>
          <w:noProof/>
        </w:rPr>
      </w:r>
      <w:r w:rsidR="001D7043">
        <w:rPr>
          <w:noProof/>
        </w:rPr>
        <w:fldChar w:fldCharType="separate"/>
      </w:r>
      <w:r w:rsidR="001D7043">
        <w:rPr>
          <w:noProof/>
        </w:rPr>
        <w:t>8</w:t>
      </w:r>
      <w:r w:rsidR="001D7043">
        <w:rPr>
          <w:noProof/>
        </w:rPr>
        <w:fldChar w:fldCharType="end"/>
      </w:r>
    </w:p>
    <w:p w:rsidR="001D7043" w:rsidRDefault="001D7043">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146175 \h </w:instrText>
      </w:r>
      <w:r>
        <w:rPr>
          <w:noProof/>
        </w:rPr>
      </w:r>
      <w:r>
        <w:rPr>
          <w:noProof/>
        </w:rPr>
        <w:fldChar w:fldCharType="separate"/>
      </w:r>
      <w:r>
        <w:rPr>
          <w:noProof/>
        </w:rPr>
        <w:t>8</w:t>
      </w:r>
      <w:r>
        <w:rPr>
          <w:noProof/>
        </w:rPr>
        <w:fldChar w:fldCharType="end"/>
      </w:r>
    </w:p>
    <w:p w:rsidR="001D7043" w:rsidRDefault="001D7043">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146176 \h </w:instrText>
      </w:r>
      <w:r>
        <w:rPr>
          <w:noProof/>
        </w:rPr>
      </w:r>
      <w:r>
        <w:rPr>
          <w:noProof/>
        </w:rPr>
        <w:fldChar w:fldCharType="separate"/>
      </w:r>
      <w:r>
        <w:rPr>
          <w:noProof/>
        </w:rPr>
        <w:t>8</w:t>
      </w:r>
      <w:r>
        <w:rPr>
          <w:noProof/>
        </w:rPr>
        <w:fldChar w:fldCharType="end"/>
      </w:r>
    </w:p>
    <w:p w:rsidR="001D7043" w:rsidRDefault="001D7043">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146177 \h </w:instrText>
      </w:r>
      <w:r>
        <w:rPr>
          <w:noProof/>
        </w:rPr>
      </w:r>
      <w:r>
        <w:rPr>
          <w:noProof/>
        </w:rPr>
        <w:fldChar w:fldCharType="separate"/>
      </w:r>
      <w:r>
        <w:rPr>
          <w:noProof/>
        </w:rPr>
        <w:t>8</w:t>
      </w:r>
      <w:r>
        <w:rPr>
          <w:noProof/>
        </w:rPr>
        <w:fldChar w:fldCharType="end"/>
      </w:r>
    </w:p>
    <w:p w:rsidR="001D7043" w:rsidRDefault="001D7043">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146178 \h </w:instrText>
      </w:r>
      <w:r>
        <w:rPr>
          <w:noProof/>
        </w:rPr>
      </w:r>
      <w:r>
        <w:rPr>
          <w:noProof/>
        </w:rPr>
        <w:fldChar w:fldCharType="separate"/>
      </w:r>
      <w:r>
        <w:rPr>
          <w:noProof/>
        </w:rPr>
        <w:t>8</w:t>
      </w:r>
      <w:r>
        <w:rPr>
          <w:noProof/>
        </w:rPr>
        <w:fldChar w:fldCharType="end"/>
      </w:r>
    </w:p>
    <w:p w:rsidR="001D7043" w:rsidRDefault="001D7043">
      <w:pPr>
        <w:pStyle w:val="TOC2"/>
        <w:rPr>
          <w:rFonts w:asciiTheme="minorHAnsi" w:hAnsiTheme="minorHAnsi"/>
          <w:noProof/>
          <w:sz w:val="22"/>
          <w:lang w:bidi="ar-SA"/>
        </w:rPr>
      </w:pPr>
      <w:r>
        <w:rPr>
          <w:noProof/>
        </w:rPr>
        <w:t>1.5. Executive Summary</w:t>
      </w:r>
      <w:r>
        <w:rPr>
          <w:noProof/>
        </w:rPr>
        <w:tab/>
      </w:r>
      <w:r>
        <w:rPr>
          <w:noProof/>
        </w:rPr>
        <w:fldChar w:fldCharType="begin"/>
      </w:r>
      <w:r>
        <w:rPr>
          <w:noProof/>
        </w:rPr>
        <w:instrText xml:space="preserve"> PAGEREF _Toc260146179 \h </w:instrText>
      </w:r>
      <w:r>
        <w:rPr>
          <w:noProof/>
        </w:rPr>
      </w:r>
      <w:r>
        <w:rPr>
          <w:noProof/>
        </w:rPr>
        <w:fldChar w:fldCharType="separate"/>
      </w:r>
      <w:r>
        <w:rPr>
          <w:noProof/>
        </w:rPr>
        <w:t>9</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146180 \h </w:instrText>
      </w:r>
      <w:r>
        <w:rPr>
          <w:noProof/>
        </w:rPr>
      </w:r>
      <w:r>
        <w:rPr>
          <w:noProof/>
        </w:rPr>
        <w:fldChar w:fldCharType="separate"/>
      </w:r>
      <w:r>
        <w:rPr>
          <w:noProof/>
        </w:rPr>
        <w:t>10</w:t>
      </w:r>
      <w:r>
        <w:rPr>
          <w:noProof/>
        </w:rPr>
        <w:fldChar w:fldCharType="end"/>
      </w:r>
    </w:p>
    <w:p w:rsidR="001D7043" w:rsidRDefault="001D7043">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146181 \h </w:instrText>
      </w:r>
      <w:r>
        <w:rPr>
          <w:noProof/>
        </w:rPr>
      </w:r>
      <w:r>
        <w:rPr>
          <w:noProof/>
        </w:rPr>
        <w:fldChar w:fldCharType="separate"/>
      </w:r>
      <w:r>
        <w:rPr>
          <w:noProof/>
        </w:rPr>
        <w:t>10</w:t>
      </w:r>
      <w:r>
        <w:rPr>
          <w:noProof/>
        </w:rPr>
        <w:fldChar w:fldCharType="end"/>
      </w:r>
    </w:p>
    <w:p w:rsidR="001D7043" w:rsidRDefault="001D7043">
      <w:pPr>
        <w:pStyle w:val="TOC2"/>
        <w:rPr>
          <w:rFonts w:asciiTheme="minorHAnsi" w:hAnsiTheme="minorHAnsi"/>
          <w:noProof/>
          <w:sz w:val="22"/>
          <w:lang w:bidi="ar-SA"/>
        </w:rPr>
      </w:pPr>
      <w:r>
        <w:rPr>
          <w:noProof/>
        </w:rPr>
        <w:t>2.2. Operating Environment</w:t>
      </w:r>
      <w:r>
        <w:rPr>
          <w:noProof/>
        </w:rPr>
        <w:tab/>
      </w:r>
      <w:r>
        <w:rPr>
          <w:noProof/>
        </w:rPr>
        <w:fldChar w:fldCharType="begin"/>
      </w:r>
      <w:r>
        <w:rPr>
          <w:noProof/>
        </w:rPr>
        <w:instrText xml:space="preserve"> PAGEREF _Toc260146182 \h </w:instrText>
      </w:r>
      <w:r>
        <w:rPr>
          <w:noProof/>
        </w:rPr>
      </w:r>
      <w:r>
        <w:rPr>
          <w:noProof/>
        </w:rPr>
        <w:fldChar w:fldCharType="separate"/>
      </w:r>
      <w:r>
        <w:rPr>
          <w:noProof/>
        </w:rPr>
        <w:t>11</w:t>
      </w:r>
      <w:r>
        <w:rPr>
          <w:noProof/>
        </w:rPr>
        <w:fldChar w:fldCharType="end"/>
      </w:r>
    </w:p>
    <w:p w:rsidR="001D7043" w:rsidRDefault="001D7043">
      <w:pPr>
        <w:pStyle w:val="TOC2"/>
        <w:rPr>
          <w:rFonts w:asciiTheme="minorHAnsi" w:hAnsiTheme="minorHAnsi"/>
          <w:noProof/>
          <w:sz w:val="22"/>
          <w:lang w:bidi="ar-SA"/>
        </w:rPr>
      </w:pPr>
      <w:r>
        <w:rPr>
          <w:noProof/>
        </w:rPr>
        <w:t>2.3. Intended Users &amp; Intended Uses</w:t>
      </w:r>
      <w:r>
        <w:rPr>
          <w:noProof/>
        </w:rPr>
        <w:tab/>
      </w:r>
      <w:r>
        <w:rPr>
          <w:noProof/>
        </w:rPr>
        <w:fldChar w:fldCharType="begin"/>
      </w:r>
      <w:r>
        <w:rPr>
          <w:noProof/>
        </w:rPr>
        <w:instrText xml:space="preserve"> PAGEREF _Toc260146183 \h </w:instrText>
      </w:r>
      <w:r>
        <w:rPr>
          <w:noProof/>
        </w:rPr>
      </w:r>
      <w:r>
        <w:rPr>
          <w:noProof/>
        </w:rPr>
        <w:fldChar w:fldCharType="separate"/>
      </w:r>
      <w:r>
        <w:rPr>
          <w:noProof/>
        </w:rPr>
        <w:t>11</w:t>
      </w:r>
      <w:r>
        <w:rPr>
          <w:noProof/>
        </w:rPr>
        <w:fldChar w:fldCharType="end"/>
      </w:r>
    </w:p>
    <w:p w:rsidR="001D7043" w:rsidRDefault="001D7043">
      <w:pPr>
        <w:pStyle w:val="TOC3"/>
        <w:rPr>
          <w:rFonts w:asciiTheme="minorHAnsi" w:hAnsiTheme="minorHAnsi"/>
          <w:noProof/>
          <w:sz w:val="22"/>
          <w:lang w:bidi="ar-SA"/>
        </w:rPr>
      </w:pPr>
      <w:r>
        <w:rPr>
          <w:noProof/>
        </w:rPr>
        <w:t>2.3.1. Intended Users</w:t>
      </w:r>
      <w:r>
        <w:rPr>
          <w:noProof/>
        </w:rPr>
        <w:tab/>
      </w:r>
      <w:r>
        <w:rPr>
          <w:noProof/>
        </w:rPr>
        <w:fldChar w:fldCharType="begin"/>
      </w:r>
      <w:r>
        <w:rPr>
          <w:noProof/>
        </w:rPr>
        <w:instrText xml:space="preserve"> PAGEREF _Toc260146184 \h </w:instrText>
      </w:r>
      <w:r>
        <w:rPr>
          <w:noProof/>
        </w:rPr>
      </w:r>
      <w:r>
        <w:rPr>
          <w:noProof/>
        </w:rPr>
        <w:fldChar w:fldCharType="separate"/>
      </w:r>
      <w:r>
        <w:rPr>
          <w:noProof/>
        </w:rPr>
        <w:t>11</w:t>
      </w:r>
      <w:r>
        <w:rPr>
          <w:noProof/>
        </w:rPr>
        <w:fldChar w:fldCharType="end"/>
      </w:r>
    </w:p>
    <w:p w:rsidR="001D7043" w:rsidRDefault="001D7043">
      <w:pPr>
        <w:pStyle w:val="TOC3"/>
        <w:rPr>
          <w:rFonts w:asciiTheme="minorHAnsi" w:hAnsiTheme="minorHAnsi"/>
          <w:noProof/>
          <w:sz w:val="22"/>
          <w:lang w:bidi="ar-SA"/>
        </w:rPr>
      </w:pPr>
      <w:r>
        <w:rPr>
          <w:noProof/>
        </w:rPr>
        <w:t>2.3.2. Intended Uses</w:t>
      </w:r>
      <w:r>
        <w:rPr>
          <w:noProof/>
        </w:rPr>
        <w:tab/>
      </w:r>
      <w:r>
        <w:rPr>
          <w:noProof/>
        </w:rPr>
        <w:fldChar w:fldCharType="begin"/>
      </w:r>
      <w:r>
        <w:rPr>
          <w:noProof/>
        </w:rPr>
        <w:instrText xml:space="preserve"> PAGEREF _Toc260146185 \h </w:instrText>
      </w:r>
      <w:r>
        <w:rPr>
          <w:noProof/>
        </w:rPr>
      </w:r>
      <w:r>
        <w:rPr>
          <w:noProof/>
        </w:rPr>
        <w:fldChar w:fldCharType="separate"/>
      </w:r>
      <w:r>
        <w:rPr>
          <w:noProof/>
        </w:rPr>
        <w:t>11</w:t>
      </w:r>
      <w:r>
        <w:rPr>
          <w:noProof/>
        </w:rPr>
        <w:fldChar w:fldCharType="end"/>
      </w:r>
    </w:p>
    <w:p w:rsidR="001D7043" w:rsidRDefault="001D7043">
      <w:pPr>
        <w:pStyle w:val="TOC2"/>
        <w:rPr>
          <w:rFonts w:asciiTheme="minorHAnsi" w:hAnsiTheme="minorHAnsi"/>
          <w:noProof/>
          <w:sz w:val="22"/>
          <w:lang w:bidi="ar-SA"/>
        </w:rPr>
      </w:pPr>
      <w:r>
        <w:rPr>
          <w:noProof/>
        </w:rPr>
        <w:t>2.4. Assumptions &amp; Limitations</w:t>
      </w:r>
      <w:r>
        <w:rPr>
          <w:noProof/>
        </w:rPr>
        <w:tab/>
      </w:r>
      <w:r>
        <w:rPr>
          <w:noProof/>
        </w:rPr>
        <w:fldChar w:fldCharType="begin"/>
      </w:r>
      <w:r>
        <w:rPr>
          <w:noProof/>
        </w:rPr>
        <w:instrText xml:space="preserve"> PAGEREF _Toc260146186 \h </w:instrText>
      </w:r>
      <w:r>
        <w:rPr>
          <w:noProof/>
        </w:rPr>
      </w:r>
      <w:r>
        <w:rPr>
          <w:noProof/>
        </w:rPr>
        <w:fldChar w:fldCharType="separate"/>
      </w:r>
      <w:r>
        <w:rPr>
          <w:noProof/>
        </w:rPr>
        <w:t>11</w:t>
      </w:r>
      <w:r>
        <w:rPr>
          <w:noProof/>
        </w:rPr>
        <w:fldChar w:fldCharType="end"/>
      </w:r>
    </w:p>
    <w:p w:rsidR="001D7043" w:rsidRDefault="001D7043">
      <w:pPr>
        <w:pStyle w:val="TOC3"/>
        <w:rPr>
          <w:rFonts w:asciiTheme="minorHAnsi" w:hAnsiTheme="minorHAnsi"/>
          <w:noProof/>
          <w:sz w:val="22"/>
          <w:lang w:bidi="ar-SA"/>
        </w:rPr>
      </w:pPr>
      <w:r>
        <w:rPr>
          <w:noProof/>
        </w:rPr>
        <w:t>2.4.1. Initial Assumptions</w:t>
      </w:r>
      <w:r>
        <w:rPr>
          <w:noProof/>
        </w:rPr>
        <w:tab/>
      </w:r>
      <w:r>
        <w:rPr>
          <w:noProof/>
        </w:rPr>
        <w:fldChar w:fldCharType="begin"/>
      </w:r>
      <w:r>
        <w:rPr>
          <w:noProof/>
        </w:rPr>
        <w:instrText xml:space="preserve"> PAGEREF _Toc260146187 \h </w:instrText>
      </w:r>
      <w:r>
        <w:rPr>
          <w:noProof/>
        </w:rPr>
      </w:r>
      <w:r>
        <w:rPr>
          <w:noProof/>
        </w:rPr>
        <w:fldChar w:fldCharType="separate"/>
      </w:r>
      <w:r>
        <w:rPr>
          <w:noProof/>
        </w:rPr>
        <w:t>11</w:t>
      </w:r>
      <w:r>
        <w:rPr>
          <w:noProof/>
        </w:rPr>
        <w:fldChar w:fldCharType="end"/>
      </w:r>
    </w:p>
    <w:p w:rsidR="001D7043" w:rsidRDefault="001D7043">
      <w:pPr>
        <w:pStyle w:val="TOC3"/>
        <w:rPr>
          <w:rFonts w:asciiTheme="minorHAnsi" w:hAnsiTheme="minorHAnsi"/>
          <w:noProof/>
          <w:sz w:val="22"/>
          <w:lang w:bidi="ar-SA"/>
        </w:rPr>
      </w:pPr>
      <w:r>
        <w:rPr>
          <w:noProof/>
        </w:rPr>
        <w:t>2.4.2. Initial Limitations</w:t>
      </w:r>
      <w:r>
        <w:rPr>
          <w:noProof/>
        </w:rPr>
        <w:tab/>
      </w:r>
      <w:r>
        <w:rPr>
          <w:noProof/>
        </w:rPr>
        <w:fldChar w:fldCharType="begin"/>
      </w:r>
      <w:r>
        <w:rPr>
          <w:noProof/>
        </w:rPr>
        <w:instrText xml:space="preserve"> PAGEREF _Toc260146188 \h </w:instrText>
      </w:r>
      <w:r>
        <w:rPr>
          <w:noProof/>
        </w:rPr>
      </w:r>
      <w:r>
        <w:rPr>
          <w:noProof/>
        </w:rPr>
        <w:fldChar w:fldCharType="separate"/>
      </w:r>
      <w:r>
        <w:rPr>
          <w:noProof/>
        </w:rPr>
        <w:t>11</w:t>
      </w:r>
      <w:r>
        <w:rPr>
          <w:noProof/>
        </w:rPr>
        <w:fldChar w:fldCharType="end"/>
      </w:r>
    </w:p>
    <w:p w:rsidR="001D7043" w:rsidRDefault="001D7043">
      <w:pPr>
        <w:pStyle w:val="TOC2"/>
        <w:rPr>
          <w:rFonts w:asciiTheme="minorHAnsi" w:hAnsiTheme="minorHAnsi"/>
          <w:noProof/>
          <w:sz w:val="22"/>
          <w:lang w:bidi="ar-SA"/>
        </w:rPr>
      </w:pPr>
      <w:r>
        <w:rPr>
          <w:noProof/>
        </w:rPr>
        <w:t>2.5. Market &amp; Literature Survey</w:t>
      </w:r>
      <w:r>
        <w:rPr>
          <w:noProof/>
        </w:rPr>
        <w:tab/>
      </w:r>
      <w:r>
        <w:rPr>
          <w:noProof/>
        </w:rPr>
        <w:fldChar w:fldCharType="begin"/>
      </w:r>
      <w:r>
        <w:rPr>
          <w:noProof/>
        </w:rPr>
        <w:instrText xml:space="preserve"> PAGEREF _Toc260146189 \h </w:instrText>
      </w:r>
      <w:r>
        <w:rPr>
          <w:noProof/>
        </w:rPr>
      </w:r>
      <w:r>
        <w:rPr>
          <w:noProof/>
        </w:rPr>
        <w:fldChar w:fldCharType="separate"/>
      </w:r>
      <w:r>
        <w:rPr>
          <w:noProof/>
        </w:rPr>
        <w:t>12</w:t>
      </w:r>
      <w:r>
        <w:rPr>
          <w:noProof/>
        </w:rPr>
        <w:fldChar w:fldCharType="end"/>
      </w:r>
    </w:p>
    <w:p w:rsidR="001D7043" w:rsidRDefault="001D7043">
      <w:pPr>
        <w:pStyle w:val="TOC2"/>
        <w:rPr>
          <w:rFonts w:asciiTheme="minorHAnsi" w:hAnsiTheme="minorHAnsi"/>
          <w:noProof/>
          <w:sz w:val="22"/>
          <w:lang w:bidi="ar-SA"/>
        </w:rPr>
      </w:pPr>
      <w:r>
        <w:rPr>
          <w:noProof/>
        </w:rPr>
        <w:t>2.6. Expected End-Product &amp; Other Deliverables</w:t>
      </w:r>
      <w:r>
        <w:rPr>
          <w:noProof/>
        </w:rPr>
        <w:tab/>
      </w:r>
      <w:r>
        <w:rPr>
          <w:noProof/>
        </w:rPr>
        <w:fldChar w:fldCharType="begin"/>
      </w:r>
      <w:r>
        <w:rPr>
          <w:noProof/>
        </w:rPr>
        <w:instrText xml:space="preserve"> PAGEREF _Toc260146190 \h </w:instrText>
      </w:r>
      <w:r>
        <w:rPr>
          <w:noProof/>
        </w:rPr>
      </w:r>
      <w:r>
        <w:rPr>
          <w:noProof/>
        </w:rPr>
        <w:fldChar w:fldCharType="separate"/>
      </w:r>
      <w:r>
        <w:rPr>
          <w:noProof/>
        </w:rPr>
        <w:t>12</w:t>
      </w:r>
      <w:r>
        <w:rPr>
          <w:noProof/>
        </w:rPr>
        <w:fldChar w:fldCharType="end"/>
      </w:r>
    </w:p>
    <w:p w:rsidR="001D7043" w:rsidRDefault="001D7043">
      <w:pPr>
        <w:pStyle w:val="TOC3"/>
        <w:rPr>
          <w:rFonts w:asciiTheme="minorHAnsi" w:hAnsiTheme="minorHAnsi"/>
          <w:noProof/>
          <w:sz w:val="22"/>
          <w:lang w:bidi="ar-SA"/>
        </w:rPr>
      </w:pPr>
      <w:r>
        <w:rPr>
          <w:noProof/>
        </w:rPr>
        <w:t>2.6.1. End-Product Deliverables</w:t>
      </w:r>
      <w:r>
        <w:rPr>
          <w:noProof/>
        </w:rPr>
        <w:tab/>
      </w:r>
      <w:r>
        <w:rPr>
          <w:noProof/>
        </w:rPr>
        <w:fldChar w:fldCharType="begin"/>
      </w:r>
      <w:r>
        <w:rPr>
          <w:noProof/>
        </w:rPr>
        <w:instrText xml:space="preserve"> PAGEREF _Toc260146191 \h </w:instrText>
      </w:r>
      <w:r>
        <w:rPr>
          <w:noProof/>
        </w:rPr>
      </w:r>
      <w:r>
        <w:rPr>
          <w:noProof/>
        </w:rPr>
        <w:fldChar w:fldCharType="separate"/>
      </w:r>
      <w:r>
        <w:rPr>
          <w:noProof/>
        </w:rPr>
        <w:t>12</w:t>
      </w:r>
      <w:r>
        <w:rPr>
          <w:noProof/>
        </w:rPr>
        <w:fldChar w:fldCharType="end"/>
      </w:r>
    </w:p>
    <w:p w:rsidR="001D7043" w:rsidRDefault="001D7043">
      <w:pPr>
        <w:pStyle w:val="TOC3"/>
        <w:rPr>
          <w:rFonts w:asciiTheme="minorHAnsi" w:hAnsiTheme="minorHAnsi"/>
          <w:noProof/>
          <w:sz w:val="22"/>
          <w:lang w:bidi="ar-SA"/>
        </w:rPr>
      </w:pPr>
      <w:r>
        <w:rPr>
          <w:noProof/>
        </w:rPr>
        <w:t>2.6.2. Administrative Deliverables</w:t>
      </w:r>
      <w:r>
        <w:rPr>
          <w:noProof/>
        </w:rPr>
        <w:tab/>
      </w:r>
      <w:r>
        <w:rPr>
          <w:noProof/>
        </w:rPr>
        <w:fldChar w:fldCharType="begin"/>
      </w:r>
      <w:r>
        <w:rPr>
          <w:noProof/>
        </w:rPr>
        <w:instrText xml:space="preserve"> PAGEREF _Toc260146192 \h </w:instrText>
      </w:r>
      <w:r>
        <w:rPr>
          <w:noProof/>
        </w:rPr>
      </w:r>
      <w:r>
        <w:rPr>
          <w:noProof/>
        </w:rPr>
        <w:fldChar w:fldCharType="separate"/>
      </w:r>
      <w:r>
        <w:rPr>
          <w:noProof/>
        </w:rPr>
        <w:t>12</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3. Proposed Approach &amp; Statement of Work</w:t>
      </w:r>
      <w:r>
        <w:rPr>
          <w:noProof/>
        </w:rPr>
        <w:tab/>
      </w:r>
      <w:r>
        <w:rPr>
          <w:noProof/>
        </w:rPr>
        <w:fldChar w:fldCharType="begin"/>
      </w:r>
      <w:r>
        <w:rPr>
          <w:noProof/>
        </w:rPr>
        <w:instrText xml:space="preserve"> PAGEREF _Toc260146193 \h </w:instrText>
      </w:r>
      <w:r>
        <w:rPr>
          <w:noProof/>
        </w:rPr>
      </w:r>
      <w:r>
        <w:rPr>
          <w:noProof/>
        </w:rPr>
        <w:fldChar w:fldCharType="separate"/>
      </w:r>
      <w:r>
        <w:rPr>
          <w:noProof/>
        </w:rPr>
        <w:t>12</w:t>
      </w:r>
      <w:r>
        <w:rPr>
          <w:noProof/>
        </w:rPr>
        <w:fldChar w:fldCharType="end"/>
      </w:r>
    </w:p>
    <w:p w:rsidR="001D7043" w:rsidRDefault="001D7043">
      <w:pPr>
        <w:pStyle w:val="TOC2"/>
        <w:rPr>
          <w:rFonts w:asciiTheme="minorHAnsi" w:hAnsiTheme="minorHAnsi"/>
          <w:noProof/>
          <w:sz w:val="22"/>
          <w:lang w:bidi="ar-SA"/>
        </w:rPr>
      </w:pPr>
      <w:r>
        <w:rPr>
          <w:noProof/>
        </w:rPr>
        <w:t>3.1. Proposed Approach</w:t>
      </w:r>
      <w:r>
        <w:rPr>
          <w:noProof/>
        </w:rPr>
        <w:tab/>
      </w:r>
      <w:r>
        <w:rPr>
          <w:noProof/>
        </w:rPr>
        <w:fldChar w:fldCharType="begin"/>
      </w:r>
      <w:r>
        <w:rPr>
          <w:noProof/>
        </w:rPr>
        <w:instrText xml:space="preserve"> PAGEREF _Toc260146194 \h </w:instrText>
      </w:r>
      <w:r>
        <w:rPr>
          <w:noProof/>
        </w:rPr>
      </w:r>
      <w:r>
        <w:rPr>
          <w:noProof/>
        </w:rPr>
        <w:fldChar w:fldCharType="separate"/>
      </w:r>
      <w:r>
        <w:rPr>
          <w:noProof/>
        </w:rPr>
        <w:t>12</w:t>
      </w:r>
      <w:r>
        <w:rPr>
          <w:noProof/>
        </w:rPr>
        <w:fldChar w:fldCharType="end"/>
      </w:r>
    </w:p>
    <w:p w:rsidR="001D7043" w:rsidRDefault="001D7043">
      <w:pPr>
        <w:pStyle w:val="TOC3"/>
        <w:rPr>
          <w:rFonts w:asciiTheme="minorHAnsi" w:hAnsiTheme="minorHAnsi"/>
          <w:noProof/>
          <w:sz w:val="22"/>
          <w:lang w:bidi="ar-SA"/>
        </w:rPr>
      </w:pPr>
      <w:r>
        <w:rPr>
          <w:noProof/>
        </w:rPr>
        <w:t>3.1.1. Functional Requirements</w:t>
      </w:r>
      <w:r>
        <w:rPr>
          <w:noProof/>
        </w:rPr>
        <w:tab/>
      </w:r>
      <w:r>
        <w:rPr>
          <w:noProof/>
        </w:rPr>
        <w:fldChar w:fldCharType="begin"/>
      </w:r>
      <w:r>
        <w:rPr>
          <w:noProof/>
        </w:rPr>
        <w:instrText xml:space="preserve"> PAGEREF _Toc260146195 \h </w:instrText>
      </w:r>
      <w:r>
        <w:rPr>
          <w:noProof/>
        </w:rPr>
      </w:r>
      <w:r>
        <w:rPr>
          <w:noProof/>
        </w:rPr>
        <w:fldChar w:fldCharType="separate"/>
      </w:r>
      <w:r>
        <w:rPr>
          <w:noProof/>
        </w:rPr>
        <w:t>12</w:t>
      </w:r>
      <w:r>
        <w:rPr>
          <w:noProof/>
        </w:rPr>
        <w:fldChar w:fldCharType="end"/>
      </w:r>
    </w:p>
    <w:p w:rsidR="001D7043" w:rsidRDefault="001D7043">
      <w:pPr>
        <w:pStyle w:val="TOC3"/>
        <w:rPr>
          <w:rFonts w:asciiTheme="minorHAnsi" w:hAnsiTheme="minorHAnsi"/>
          <w:noProof/>
          <w:sz w:val="22"/>
          <w:lang w:bidi="ar-SA"/>
        </w:rPr>
      </w:pPr>
      <w:r>
        <w:rPr>
          <w:noProof/>
        </w:rPr>
        <w:t>3.1.2. Constraints Considerations</w:t>
      </w:r>
      <w:r>
        <w:rPr>
          <w:noProof/>
        </w:rPr>
        <w:tab/>
      </w:r>
      <w:r>
        <w:rPr>
          <w:noProof/>
        </w:rPr>
        <w:fldChar w:fldCharType="begin"/>
      </w:r>
      <w:r>
        <w:rPr>
          <w:noProof/>
        </w:rPr>
        <w:instrText xml:space="preserve"> PAGEREF _Toc260146196 \h </w:instrText>
      </w:r>
      <w:r>
        <w:rPr>
          <w:noProof/>
        </w:rPr>
      </w:r>
      <w:r>
        <w:rPr>
          <w:noProof/>
        </w:rPr>
        <w:fldChar w:fldCharType="separate"/>
      </w:r>
      <w:r>
        <w:rPr>
          <w:noProof/>
        </w:rPr>
        <w:t>12</w:t>
      </w:r>
      <w:r>
        <w:rPr>
          <w:noProof/>
        </w:rPr>
        <w:fldChar w:fldCharType="end"/>
      </w:r>
    </w:p>
    <w:p w:rsidR="001D7043" w:rsidRDefault="001D7043">
      <w:pPr>
        <w:pStyle w:val="TOC3"/>
        <w:rPr>
          <w:rFonts w:asciiTheme="minorHAnsi" w:hAnsiTheme="minorHAnsi"/>
          <w:noProof/>
          <w:sz w:val="22"/>
          <w:lang w:bidi="ar-SA"/>
        </w:rPr>
      </w:pPr>
      <w:r>
        <w:rPr>
          <w:noProof/>
        </w:rPr>
        <w:t>3.1.3. Technology Considerations</w:t>
      </w:r>
      <w:r>
        <w:rPr>
          <w:noProof/>
        </w:rPr>
        <w:tab/>
      </w:r>
      <w:r>
        <w:rPr>
          <w:noProof/>
        </w:rPr>
        <w:fldChar w:fldCharType="begin"/>
      </w:r>
      <w:r>
        <w:rPr>
          <w:noProof/>
        </w:rPr>
        <w:instrText xml:space="preserve"> PAGEREF _Toc260146197 \h </w:instrText>
      </w:r>
      <w:r>
        <w:rPr>
          <w:noProof/>
        </w:rPr>
      </w:r>
      <w:r>
        <w:rPr>
          <w:noProof/>
        </w:rPr>
        <w:fldChar w:fldCharType="separate"/>
      </w:r>
      <w:r>
        <w:rPr>
          <w:noProof/>
        </w:rPr>
        <w:t>13</w:t>
      </w:r>
      <w:r>
        <w:rPr>
          <w:noProof/>
        </w:rPr>
        <w:fldChar w:fldCharType="end"/>
      </w:r>
    </w:p>
    <w:p w:rsidR="001D7043" w:rsidRDefault="001D7043">
      <w:pPr>
        <w:pStyle w:val="TOC3"/>
        <w:rPr>
          <w:rFonts w:asciiTheme="minorHAnsi" w:hAnsiTheme="minorHAnsi"/>
          <w:noProof/>
          <w:sz w:val="22"/>
          <w:lang w:bidi="ar-SA"/>
        </w:rPr>
      </w:pPr>
      <w:r>
        <w:rPr>
          <w:noProof/>
        </w:rPr>
        <w:t>3.1.4. Technical Approach Considerations</w:t>
      </w:r>
      <w:r>
        <w:rPr>
          <w:noProof/>
        </w:rPr>
        <w:tab/>
      </w:r>
      <w:r>
        <w:rPr>
          <w:noProof/>
        </w:rPr>
        <w:fldChar w:fldCharType="begin"/>
      </w:r>
      <w:r>
        <w:rPr>
          <w:noProof/>
        </w:rPr>
        <w:instrText xml:space="preserve"> PAGEREF _Toc260146198 \h </w:instrText>
      </w:r>
      <w:r>
        <w:rPr>
          <w:noProof/>
        </w:rPr>
      </w:r>
      <w:r>
        <w:rPr>
          <w:noProof/>
        </w:rPr>
        <w:fldChar w:fldCharType="separate"/>
      </w:r>
      <w:r>
        <w:rPr>
          <w:noProof/>
        </w:rPr>
        <w:t>13</w:t>
      </w:r>
      <w:r>
        <w:rPr>
          <w:noProof/>
        </w:rPr>
        <w:fldChar w:fldCharType="end"/>
      </w:r>
    </w:p>
    <w:p w:rsidR="001D7043" w:rsidRDefault="001D7043">
      <w:pPr>
        <w:pStyle w:val="TOC3"/>
        <w:rPr>
          <w:rFonts w:asciiTheme="minorHAnsi" w:hAnsiTheme="minorHAnsi"/>
          <w:noProof/>
          <w:sz w:val="22"/>
          <w:lang w:bidi="ar-SA"/>
        </w:rPr>
      </w:pPr>
      <w:r>
        <w:rPr>
          <w:noProof/>
        </w:rPr>
        <w:t>3.1.5. Testing Requirements Considerations</w:t>
      </w:r>
      <w:r>
        <w:rPr>
          <w:noProof/>
        </w:rPr>
        <w:tab/>
      </w:r>
      <w:r>
        <w:rPr>
          <w:noProof/>
        </w:rPr>
        <w:fldChar w:fldCharType="begin"/>
      </w:r>
      <w:r>
        <w:rPr>
          <w:noProof/>
        </w:rPr>
        <w:instrText xml:space="preserve"> PAGEREF _Toc260146199 \h </w:instrText>
      </w:r>
      <w:r>
        <w:rPr>
          <w:noProof/>
        </w:rPr>
      </w:r>
      <w:r>
        <w:rPr>
          <w:noProof/>
        </w:rPr>
        <w:fldChar w:fldCharType="separate"/>
      </w:r>
      <w:r>
        <w:rPr>
          <w:noProof/>
        </w:rPr>
        <w:t>15</w:t>
      </w:r>
      <w:r>
        <w:rPr>
          <w:noProof/>
        </w:rPr>
        <w:fldChar w:fldCharType="end"/>
      </w:r>
    </w:p>
    <w:p w:rsidR="001D7043" w:rsidRDefault="001D7043">
      <w:pPr>
        <w:pStyle w:val="TOC3"/>
        <w:rPr>
          <w:rFonts w:asciiTheme="minorHAnsi" w:hAnsiTheme="minorHAnsi"/>
          <w:noProof/>
          <w:sz w:val="22"/>
          <w:lang w:bidi="ar-SA"/>
        </w:rPr>
      </w:pPr>
      <w:r>
        <w:rPr>
          <w:noProof/>
        </w:rPr>
        <w:t>3.1.6. Security Considerations</w:t>
      </w:r>
      <w:r>
        <w:rPr>
          <w:noProof/>
        </w:rPr>
        <w:tab/>
      </w:r>
      <w:r>
        <w:rPr>
          <w:noProof/>
        </w:rPr>
        <w:fldChar w:fldCharType="begin"/>
      </w:r>
      <w:r>
        <w:rPr>
          <w:noProof/>
        </w:rPr>
        <w:instrText xml:space="preserve"> PAGEREF _Toc260146200 \h </w:instrText>
      </w:r>
      <w:r>
        <w:rPr>
          <w:noProof/>
        </w:rPr>
      </w:r>
      <w:r>
        <w:rPr>
          <w:noProof/>
        </w:rPr>
        <w:fldChar w:fldCharType="separate"/>
      </w:r>
      <w:r>
        <w:rPr>
          <w:noProof/>
        </w:rPr>
        <w:t>15</w:t>
      </w:r>
      <w:r>
        <w:rPr>
          <w:noProof/>
        </w:rPr>
        <w:fldChar w:fldCharType="end"/>
      </w:r>
    </w:p>
    <w:p w:rsidR="001D7043" w:rsidRDefault="001D7043">
      <w:pPr>
        <w:pStyle w:val="TOC3"/>
        <w:rPr>
          <w:rFonts w:asciiTheme="minorHAnsi" w:hAnsiTheme="minorHAnsi"/>
          <w:noProof/>
          <w:sz w:val="22"/>
          <w:lang w:bidi="ar-SA"/>
        </w:rPr>
      </w:pPr>
      <w:r>
        <w:rPr>
          <w:noProof/>
        </w:rPr>
        <w:t>3.1.7. Safety Considerations</w:t>
      </w:r>
      <w:r>
        <w:rPr>
          <w:noProof/>
        </w:rPr>
        <w:tab/>
      </w:r>
      <w:r>
        <w:rPr>
          <w:noProof/>
        </w:rPr>
        <w:fldChar w:fldCharType="begin"/>
      </w:r>
      <w:r>
        <w:rPr>
          <w:noProof/>
        </w:rPr>
        <w:instrText xml:space="preserve"> PAGEREF _Toc260146201 \h </w:instrText>
      </w:r>
      <w:r>
        <w:rPr>
          <w:noProof/>
        </w:rPr>
      </w:r>
      <w:r>
        <w:rPr>
          <w:noProof/>
        </w:rPr>
        <w:fldChar w:fldCharType="separate"/>
      </w:r>
      <w:r>
        <w:rPr>
          <w:noProof/>
        </w:rPr>
        <w:t>15</w:t>
      </w:r>
      <w:r>
        <w:rPr>
          <w:noProof/>
        </w:rPr>
        <w:fldChar w:fldCharType="end"/>
      </w:r>
    </w:p>
    <w:p w:rsidR="001D7043" w:rsidRDefault="001D7043">
      <w:pPr>
        <w:pStyle w:val="TOC3"/>
        <w:rPr>
          <w:rFonts w:asciiTheme="minorHAnsi" w:hAnsiTheme="minorHAnsi"/>
          <w:noProof/>
          <w:sz w:val="22"/>
          <w:lang w:bidi="ar-SA"/>
        </w:rPr>
      </w:pPr>
      <w:r>
        <w:rPr>
          <w:noProof/>
        </w:rPr>
        <w:t>3.1.8. Intellectual Property Considerations</w:t>
      </w:r>
      <w:r>
        <w:rPr>
          <w:noProof/>
        </w:rPr>
        <w:tab/>
      </w:r>
      <w:r>
        <w:rPr>
          <w:noProof/>
        </w:rPr>
        <w:fldChar w:fldCharType="begin"/>
      </w:r>
      <w:r>
        <w:rPr>
          <w:noProof/>
        </w:rPr>
        <w:instrText xml:space="preserve"> PAGEREF _Toc260146202 \h </w:instrText>
      </w:r>
      <w:r>
        <w:rPr>
          <w:noProof/>
        </w:rPr>
      </w:r>
      <w:r>
        <w:rPr>
          <w:noProof/>
        </w:rPr>
        <w:fldChar w:fldCharType="separate"/>
      </w:r>
      <w:r>
        <w:rPr>
          <w:noProof/>
        </w:rPr>
        <w:t>16</w:t>
      </w:r>
      <w:r>
        <w:rPr>
          <w:noProof/>
        </w:rPr>
        <w:fldChar w:fldCharType="end"/>
      </w:r>
    </w:p>
    <w:p w:rsidR="001D7043" w:rsidRDefault="001D7043">
      <w:pPr>
        <w:pStyle w:val="TOC3"/>
        <w:rPr>
          <w:rFonts w:asciiTheme="minorHAnsi" w:hAnsiTheme="minorHAnsi"/>
          <w:noProof/>
          <w:sz w:val="22"/>
          <w:lang w:bidi="ar-SA"/>
        </w:rPr>
      </w:pPr>
      <w:r>
        <w:rPr>
          <w:noProof/>
        </w:rPr>
        <w:t>3.1.9. Commercialization Considerations</w:t>
      </w:r>
      <w:r>
        <w:rPr>
          <w:noProof/>
        </w:rPr>
        <w:tab/>
      </w:r>
      <w:r>
        <w:rPr>
          <w:noProof/>
        </w:rPr>
        <w:fldChar w:fldCharType="begin"/>
      </w:r>
      <w:r>
        <w:rPr>
          <w:noProof/>
        </w:rPr>
        <w:instrText xml:space="preserve"> PAGEREF _Toc260146203 \h </w:instrText>
      </w:r>
      <w:r>
        <w:rPr>
          <w:noProof/>
        </w:rPr>
      </w:r>
      <w:r>
        <w:rPr>
          <w:noProof/>
        </w:rPr>
        <w:fldChar w:fldCharType="separate"/>
      </w:r>
      <w:r>
        <w:rPr>
          <w:noProof/>
        </w:rPr>
        <w:t>16</w:t>
      </w:r>
      <w:r>
        <w:rPr>
          <w:noProof/>
        </w:rPr>
        <w:fldChar w:fldCharType="end"/>
      </w:r>
    </w:p>
    <w:p w:rsidR="001D7043" w:rsidRDefault="001D7043">
      <w:pPr>
        <w:pStyle w:val="TOC3"/>
        <w:rPr>
          <w:rFonts w:asciiTheme="minorHAnsi" w:hAnsiTheme="minorHAnsi"/>
          <w:noProof/>
          <w:sz w:val="22"/>
          <w:lang w:bidi="ar-SA"/>
        </w:rPr>
      </w:pPr>
      <w:r>
        <w:rPr>
          <w:noProof/>
        </w:rPr>
        <w:t>3.1.10. Possible Risks &amp; Risk Management</w:t>
      </w:r>
      <w:r>
        <w:rPr>
          <w:noProof/>
        </w:rPr>
        <w:tab/>
      </w:r>
      <w:r>
        <w:rPr>
          <w:noProof/>
        </w:rPr>
        <w:fldChar w:fldCharType="begin"/>
      </w:r>
      <w:r>
        <w:rPr>
          <w:noProof/>
        </w:rPr>
        <w:instrText xml:space="preserve"> PAGEREF _Toc260146204 \h </w:instrText>
      </w:r>
      <w:r>
        <w:rPr>
          <w:noProof/>
        </w:rPr>
      </w:r>
      <w:r>
        <w:rPr>
          <w:noProof/>
        </w:rPr>
        <w:fldChar w:fldCharType="separate"/>
      </w:r>
      <w:r>
        <w:rPr>
          <w:noProof/>
        </w:rPr>
        <w:t>16</w:t>
      </w:r>
      <w:r>
        <w:rPr>
          <w:noProof/>
        </w:rPr>
        <w:fldChar w:fldCharType="end"/>
      </w:r>
    </w:p>
    <w:p w:rsidR="001D7043" w:rsidRDefault="001D7043">
      <w:pPr>
        <w:pStyle w:val="TOC3"/>
        <w:rPr>
          <w:rFonts w:asciiTheme="minorHAnsi" w:hAnsiTheme="minorHAnsi"/>
          <w:noProof/>
          <w:sz w:val="22"/>
          <w:lang w:bidi="ar-SA"/>
        </w:rPr>
      </w:pPr>
      <w:r>
        <w:rPr>
          <w:noProof/>
        </w:rPr>
        <w:t>3.1.11. Project Proposed Milestones &amp; Evaluation Criteria</w:t>
      </w:r>
      <w:r>
        <w:rPr>
          <w:noProof/>
        </w:rPr>
        <w:tab/>
      </w:r>
      <w:r>
        <w:rPr>
          <w:noProof/>
        </w:rPr>
        <w:fldChar w:fldCharType="begin"/>
      </w:r>
      <w:r>
        <w:rPr>
          <w:noProof/>
        </w:rPr>
        <w:instrText xml:space="preserve"> PAGEREF _Toc260146205 \h </w:instrText>
      </w:r>
      <w:r>
        <w:rPr>
          <w:noProof/>
        </w:rPr>
      </w:r>
      <w:r>
        <w:rPr>
          <w:noProof/>
        </w:rPr>
        <w:fldChar w:fldCharType="separate"/>
      </w:r>
      <w:r>
        <w:rPr>
          <w:noProof/>
        </w:rPr>
        <w:t>16</w:t>
      </w:r>
      <w:r>
        <w:rPr>
          <w:noProof/>
        </w:rPr>
        <w:fldChar w:fldCharType="end"/>
      </w:r>
    </w:p>
    <w:p w:rsidR="001D7043" w:rsidRDefault="001D7043">
      <w:pPr>
        <w:pStyle w:val="TOC2"/>
        <w:rPr>
          <w:rFonts w:asciiTheme="minorHAnsi" w:hAnsiTheme="minorHAnsi"/>
          <w:noProof/>
          <w:sz w:val="22"/>
          <w:lang w:bidi="ar-SA"/>
        </w:rPr>
      </w:pPr>
      <w:r>
        <w:rPr>
          <w:noProof/>
        </w:rPr>
        <w:t>3.2. Statement of Work</w:t>
      </w:r>
      <w:r>
        <w:rPr>
          <w:noProof/>
        </w:rPr>
        <w:tab/>
      </w:r>
      <w:r>
        <w:rPr>
          <w:noProof/>
        </w:rPr>
        <w:fldChar w:fldCharType="begin"/>
      </w:r>
      <w:r>
        <w:rPr>
          <w:noProof/>
        </w:rPr>
        <w:instrText xml:space="preserve"> PAGEREF _Toc260146206 \h </w:instrText>
      </w:r>
      <w:r>
        <w:rPr>
          <w:noProof/>
        </w:rPr>
      </w:r>
      <w:r>
        <w:rPr>
          <w:noProof/>
        </w:rPr>
        <w:fldChar w:fldCharType="separate"/>
      </w:r>
      <w:r>
        <w:rPr>
          <w:noProof/>
        </w:rPr>
        <w:t>17</w:t>
      </w:r>
      <w:r>
        <w:rPr>
          <w:noProof/>
        </w:rPr>
        <w:fldChar w:fldCharType="end"/>
      </w:r>
    </w:p>
    <w:p w:rsidR="001D7043" w:rsidRDefault="001D7043">
      <w:pPr>
        <w:pStyle w:val="TOC3"/>
        <w:rPr>
          <w:rFonts w:asciiTheme="minorHAnsi" w:hAnsiTheme="minorHAnsi"/>
          <w:noProof/>
          <w:sz w:val="22"/>
          <w:lang w:bidi="ar-SA"/>
        </w:rPr>
      </w:pPr>
      <w:r>
        <w:rPr>
          <w:noProof/>
        </w:rPr>
        <w:t>3.2.1. Task 1: Problem Definition</w:t>
      </w:r>
      <w:r>
        <w:rPr>
          <w:noProof/>
        </w:rPr>
        <w:tab/>
      </w:r>
      <w:r>
        <w:rPr>
          <w:noProof/>
        </w:rPr>
        <w:fldChar w:fldCharType="begin"/>
      </w:r>
      <w:r>
        <w:rPr>
          <w:noProof/>
        </w:rPr>
        <w:instrText xml:space="preserve"> PAGEREF _Toc260146207 \h </w:instrText>
      </w:r>
      <w:r>
        <w:rPr>
          <w:noProof/>
        </w:rPr>
      </w:r>
      <w:r>
        <w:rPr>
          <w:noProof/>
        </w:rPr>
        <w:fldChar w:fldCharType="separate"/>
      </w:r>
      <w:r>
        <w:rPr>
          <w:noProof/>
        </w:rPr>
        <w:t>17</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2. Task 2: Technology Considerations and Selection</w:t>
      </w:r>
      <w:r>
        <w:rPr>
          <w:noProof/>
        </w:rPr>
        <w:tab/>
      </w:r>
      <w:r>
        <w:rPr>
          <w:noProof/>
        </w:rPr>
        <w:fldChar w:fldCharType="begin"/>
      </w:r>
      <w:r>
        <w:rPr>
          <w:noProof/>
        </w:rPr>
        <w:instrText xml:space="preserve"> PAGEREF _Toc260146208 \h </w:instrText>
      </w:r>
      <w:r>
        <w:rPr>
          <w:noProof/>
        </w:rPr>
      </w:r>
      <w:r>
        <w:rPr>
          <w:noProof/>
        </w:rPr>
        <w:fldChar w:fldCharType="separate"/>
      </w:r>
      <w:r>
        <w:rPr>
          <w:noProof/>
        </w:rPr>
        <w:t>1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3. Task 3: End-Product Design</w:t>
      </w:r>
      <w:r>
        <w:rPr>
          <w:noProof/>
        </w:rPr>
        <w:tab/>
      </w:r>
      <w:r>
        <w:rPr>
          <w:noProof/>
        </w:rPr>
        <w:fldChar w:fldCharType="begin"/>
      </w:r>
      <w:r>
        <w:rPr>
          <w:noProof/>
        </w:rPr>
        <w:instrText xml:space="preserve"> PAGEREF _Toc260146209 \h </w:instrText>
      </w:r>
      <w:r>
        <w:rPr>
          <w:noProof/>
        </w:rPr>
      </w:r>
      <w:r>
        <w:rPr>
          <w:noProof/>
        </w:rPr>
        <w:fldChar w:fldCharType="separate"/>
      </w:r>
      <w:r>
        <w:rPr>
          <w:noProof/>
        </w:rPr>
        <w:t>19</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4. Task 4: End-Product Prototype Implementation</w:t>
      </w:r>
      <w:r>
        <w:rPr>
          <w:noProof/>
        </w:rPr>
        <w:tab/>
      </w:r>
      <w:r>
        <w:rPr>
          <w:noProof/>
        </w:rPr>
        <w:fldChar w:fldCharType="begin"/>
      </w:r>
      <w:r>
        <w:rPr>
          <w:noProof/>
        </w:rPr>
        <w:instrText xml:space="preserve"> PAGEREF _Toc260146210 \h </w:instrText>
      </w:r>
      <w:r>
        <w:rPr>
          <w:noProof/>
        </w:rPr>
      </w:r>
      <w:r>
        <w:rPr>
          <w:noProof/>
        </w:rPr>
        <w:fldChar w:fldCharType="separate"/>
      </w:r>
      <w:r>
        <w:rPr>
          <w:noProof/>
        </w:rPr>
        <w:t>20</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5. Task 5: End-Product Testing</w:t>
      </w:r>
      <w:r>
        <w:rPr>
          <w:noProof/>
        </w:rPr>
        <w:tab/>
      </w:r>
      <w:r>
        <w:rPr>
          <w:noProof/>
        </w:rPr>
        <w:fldChar w:fldCharType="begin"/>
      </w:r>
      <w:r>
        <w:rPr>
          <w:noProof/>
        </w:rPr>
        <w:instrText xml:space="preserve"> PAGEREF _Toc260146211 \h </w:instrText>
      </w:r>
      <w:r>
        <w:rPr>
          <w:noProof/>
        </w:rPr>
      </w:r>
      <w:r>
        <w:rPr>
          <w:noProof/>
        </w:rPr>
        <w:fldChar w:fldCharType="separate"/>
      </w:r>
      <w:r>
        <w:rPr>
          <w:noProof/>
        </w:rPr>
        <w:t>21</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lastRenderedPageBreak/>
        <w:t>3.2.6. Task 6: End-Product Documentation</w:t>
      </w:r>
      <w:r>
        <w:rPr>
          <w:noProof/>
        </w:rPr>
        <w:tab/>
      </w:r>
      <w:r>
        <w:rPr>
          <w:noProof/>
        </w:rPr>
        <w:fldChar w:fldCharType="begin"/>
      </w:r>
      <w:r>
        <w:rPr>
          <w:noProof/>
        </w:rPr>
        <w:instrText xml:space="preserve"> PAGEREF _Toc260146212 \h </w:instrText>
      </w:r>
      <w:r>
        <w:rPr>
          <w:noProof/>
        </w:rPr>
      </w:r>
      <w:r>
        <w:rPr>
          <w:noProof/>
        </w:rPr>
        <w:fldChar w:fldCharType="separate"/>
      </w:r>
      <w:r>
        <w:rPr>
          <w:noProof/>
        </w:rPr>
        <w:t>22</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7. Task 7: End-Product Demonstration</w:t>
      </w:r>
      <w:r>
        <w:rPr>
          <w:noProof/>
        </w:rPr>
        <w:tab/>
      </w:r>
      <w:r>
        <w:rPr>
          <w:noProof/>
        </w:rPr>
        <w:fldChar w:fldCharType="begin"/>
      </w:r>
      <w:r>
        <w:rPr>
          <w:noProof/>
        </w:rPr>
        <w:instrText xml:space="preserve"> PAGEREF _Toc260146213 \h </w:instrText>
      </w:r>
      <w:r>
        <w:rPr>
          <w:noProof/>
        </w:rPr>
      </w:r>
      <w:r>
        <w:rPr>
          <w:noProof/>
        </w:rPr>
        <w:fldChar w:fldCharType="separate"/>
      </w:r>
      <w:r>
        <w:rPr>
          <w:noProof/>
        </w:rPr>
        <w:t>23</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3.2.8. Task 8: Project Reporting</w:t>
      </w:r>
      <w:r>
        <w:rPr>
          <w:noProof/>
        </w:rPr>
        <w:tab/>
      </w:r>
      <w:r>
        <w:rPr>
          <w:noProof/>
        </w:rPr>
        <w:fldChar w:fldCharType="begin"/>
      </w:r>
      <w:r>
        <w:rPr>
          <w:noProof/>
        </w:rPr>
        <w:instrText xml:space="preserve"> PAGEREF _Toc260146214 \h </w:instrText>
      </w:r>
      <w:r>
        <w:rPr>
          <w:noProof/>
        </w:rPr>
      </w:r>
      <w:r>
        <w:rPr>
          <w:noProof/>
        </w:rPr>
        <w:fldChar w:fldCharType="separate"/>
      </w:r>
      <w:r>
        <w:rPr>
          <w:noProof/>
        </w:rPr>
        <w:t>24</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4. Estimated Resources and Schedules</w:t>
      </w:r>
      <w:r>
        <w:rPr>
          <w:noProof/>
        </w:rPr>
        <w:tab/>
      </w:r>
      <w:r>
        <w:rPr>
          <w:noProof/>
        </w:rPr>
        <w:fldChar w:fldCharType="begin"/>
      </w:r>
      <w:r>
        <w:rPr>
          <w:noProof/>
        </w:rPr>
        <w:instrText xml:space="preserve"> PAGEREF _Toc260146215 \h </w:instrText>
      </w:r>
      <w:r>
        <w:rPr>
          <w:noProof/>
        </w:rPr>
      </w:r>
      <w:r>
        <w:rPr>
          <w:noProof/>
        </w:rPr>
        <w:fldChar w:fldCharType="separate"/>
      </w:r>
      <w:r>
        <w:rPr>
          <w:noProof/>
        </w:rPr>
        <w:t>25</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4.1. Estimated Resources</w:t>
      </w:r>
      <w:r>
        <w:rPr>
          <w:noProof/>
        </w:rPr>
        <w:tab/>
      </w:r>
      <w:r>
        <w:rPr>
          <w:noProof/>
        </w:rPr>
        <w:fldChar w:fldCharType="begin"/>
      </w:r>
      <w:r>
        <w:rPr>
          <w:noProof/>
        </w:rPr>
        <w:instrText xml:space="preserve"> PAGEREF _Toc260146216 \h </w:instrText>
      </w:r>
      <w:r>
        <w:rPr>
          <w:noProof/>
        </w:rPr>
      </w:r>
      <w:r>
        <w:rPr>
          <w:noProof/>
        </w:rPr>
        <w:fldChar w:fldCharType="separate"/>
      </w:r>
      <w:r>
        <w:rPr>
          <w:noProof/>
        </w:rPr>
        <w:t>25</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4.1.1. Personnel Effort Requirements</w:t>
      </w:r>
      <w:r>
        <w:rPr>
          <w:noProof/>
        </w:rPr>
        <w:tab/>
      </w:r>
      <w:r>
        <w:rPr>
          <w:noProof/>
        </w:rPr>
        <w:fldChar w:fldCharType="begin"/>
      </w:r>
      <w:r>
        <w:rPr>
          <w:noProof/>
        </w:rPr>
        <w:instrText xml:space="preserve"> PAGEREF _Toc260146217 \h </w:instrText>
      </w:r>
      <w:r>
        <w:rPr>
          <w:noProof/>
        </w:rPr>
      </w:r>
      <w:r>
        <w:rPr>
          <w:noProof/>
        </w:rPr>
        <w:fldChar w:fldCharType="separate"/>
      </w:r>
      <w:r>
        <w:rPr>
          <w:noProof/>
        </w:rPr>
        <w:t>25</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4.1.2. Other Resource Requirements</w:t>
      </w:r>
      <w:r>
        <w:rPr>
          <w:noProof/>
        </w:rPr>
        <w:tab/>
      </w:r>
      <w:r>
        <w:rPr>
          <w:noProof/>
        </w:rPr>
        <w:fldChar w:fldCharType="begin"/>
      </w:r>
      <w:r>
        <w:rPr>
          <w:noProof/>
        </w:rPr>
        <w:instrText xml:space="preserve"> PAGEREF _Toc260146218 \h </w:instrText>
      </w:r>
      <w:r>
        <w:rPr>
          <w:noProof/>
        </w:rPr>
      </w:r>
      <w:r>
        <w:rPr>
          <w:noProof/>
        </w:rPr>
        <w:fldChar w:fldCharType="separate"/>
      </w:r>
      <w:r>
        <w:rPr>
          <w:noProof/>
        </w:rPr>
        <w:t>26</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4.1.3. Financial Requirements</w:t>
      </w:r>
      <w:r>
        <w:rPr>
          <w:noProof/>
        </w:rPr>
        <w:tab/>
      </w:r>
      <w:r>
        <w:rPr>
          <w:noProof/>
        </w:rPr>
        <w:fldChar w:fldCharType="begin"/>
      </w:r>
      <w:r>
        <w:rPr>
          <w:noProof/>
        </w:rPr>
        <w:instrText xml:space="preserve"> PAGEREF _Toc260146219 \h </w:instrText>
      </w:r>
      <w:r>
        <w:rPr>
          <w:noProof/>
        </w:rPr>
      </w:r>
      <w:r>
        <w:rPr>
          <w:noProof/>
        </w:rPr>
        <w:fldChar w:fldCharType="separate"/>
      </w:r>
      <w:r>
        <w:rPr>
          <w:noProof/>
        </w:rPr>
        <w:t>26</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4.2. Schedules</w:t>
      </w:r>
      <w:r>
        <w:rPr>
          <w:noProof/>
        </w:rPr>
        <w:tab/>
      </w:r>
      <w:r>
        <w:rPr>
          <w:noProof/>
        </w:rPr>
        <w:fldChar w:fldCharType="begin"/>
      </w:r>
      <w:r>
        <w:rPr>
          <w:noProof/>
        </w:rPr>
        <w:instrText xml:space="preserve"> PAGEREF _Toc260146220 \h </w:instrText>
      </w:r>
      <w:r>
        <w:rPr>
          <w:noProof/>
        </w:rPr>
      </w:r>
      <w:r>
        <w:rPr>
          <w:noProof/>
        </w:rPr>
        <w:fldChar w:fldCharType="separate"/>
      </w:r>
      <w:r>
        <w:rPr>
          <w:noProof/>
        </w:rPr>
        <w:t>26</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4.2.1. Project Schedule</w:t>
      </w:r>
      <w:r>
        <w:rPr>
          <w:noProof/>
        </w:rPr>
        <w:tab/>
      </w:r>
      <w:r>
        <w:rPr>
          <w:noProof/>
        </w:rPr>
        <w:fldChar w:fldCharType="begin"/>
      </w:r>
      <w:r>
        <w:rPr>
          <w:noProof/>
        </w:rPr>
        <w:instrText xml:space="preserve"> PAGEREF _Toc260146221 \h </w:instrText>
      </w:r>
      <w:r>
        <w:rPr>
          <w:noProof/>
        </w:rPr>
      </w:r>
      <w:r>
        <w:rPr>
          <w:noProof/>
        </w:rPr>
        <w:fldChar w:fldCharType="separate"/>
      </w:r>
      <w:r>
        <w:rPr>
          <w:noProof/>
        </w:rPr>
        <w:t>26</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4.2.2. Deliverable Schedule</w:t>
      </w:r>
      <w:r>
        <w:rPr>
          <w:noProof/>
        </w:rPr>
        <w:tab/>
      </w:r>
      <w:r>
        <w:rPr>
          <w:noProof/>
        </w:rPr>
        <w:fldChar w:fldCharType="begin"/>
      </w:r>
      <w:r>
        <w:rPr>
          <w:noProof/>
        </w:rPr>
        <w:instrText xml:space="preserve"> PAGEREF _Toc260146222 \h </w:instrText>
      </w:r>
      <w:r>
        <w:rPr>
          <w:noProof/>
        </w:rPr>
      </w:r>
      <w:r>
        <w:rPr>
          <w:noProof/>
        </w:rPr>
        <w:fldChar w:fldCharType="separate"/>
      </w:r>
      <w:r>
        <w:rPr>
          <w:noProof/>
        </w:rPr>
        <w:t>27</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5. Overall Requirements Description</w:t>
      </w:r>
      <w:r>
        <w:rPr>
          <w:noProof/>
        </w:rPr>
        <w:tab/>
      </w:r>
      <w:r>
        <w:rPr>
          <w:noProof/>
        </w:rPr>
        <w:fldChar w:fldCharType="begin"/>
      </w:r>
      <w:r>
        <w:rPr>
          <w:noProof/>
        </w:rPr>
        <w:instrText xml:space="preserve"> PAGEREF _Toc260146223 \h </w:instrText>
      </w:r>
      <w:r>
        <w:rPr>
          <w:noProof/>
        </w:rPr>
      </w:r>
      <w:r>
        <w:rPr>
          <w:noProof/>
        </w:rPr>
        <w:fldChar w:fldCharType="separate"/>
      </w:r>
      <w:r>
        <w:rPr>
          <w:noProof/>
        </w:rPr>
        <w:t>27</w:t>
      </w:r>
      <w:r>
        <w:rPr>
          <w:noProof/>
        </w:rPr>
        <w:fldChar w:fldCharType="end"/>
      </w:r>
    </w:p>
    <w:p w:rsidR="001D7043" w:rsidRDefault="001D7043">
      <w:pPr>
        <w:pStyle w:val="TOC2"/>
        <w:rPr>
          <w:rFonts w:asciiTheme="minorHAnsi" w:hAnsiTheme="minorHAnsi"/>
          <w:noProof/>
          <w:sz w:val="22"/>
          <w:lang w:bidi="ar-SA"/>
        </w:rPr>
      </w:pPr>
      <w:r>
        <w:rPr>
          <w:noProof/>
        </w:rPr>
        <w:t>5.1. Product Perspective</w:t>
      </w:r>
      <w:r>
        <w:rPr>
          <w:noProof/>
        </w:rPr>
        <w:tab/>
      </w:r>
      <w:r>
        <w:rPr>
          <w:noProof/>
        </w:rPr>
        <w:fldChar w:fldCharType="begin"/>
      </w:r>
      <w:r>
        <w:rPr>
          <w:noProof/>
        </w:rPr>
        <w:instrText xml:space="preserve"> PAGEREF _Toc260146224 \h </w:instrText>
      </w:r>
      <w:r>
        <w:rPr>
          <w:noProof/>
        </w:rPr>
      </w:r>
      <w:r>
        <w:rPr>
          <w:noProof/>
        </w:rPr>
        <w:fldChar w:fldCharType="separate"/>
      </w:r>
      <w:r>
        <w:rPr>
          <w:noProof/>
        </w:rPr>
        <w:t>27</w:t>
      </w:r>
      <w:r>
        <w:rPr>
          <w:noProof/>
        </w:rPr>
        <w:fldChar w:fldCharType="end"/>
      </w:r>
    </w:p>
    <w:p w:rsidR="001D7043" w:rsidRDefault="001D7043">
      <w:pPr>
        <w:pStyle w:val="TOC3"/>
        <w:rPr>
          <w:rFonts w:asciiTheme="minorHAnsi" w:hAnsiTheme="minorHAnsi"/>
          <w:noProof/>
          <w:sz w:val="22"/>
          <w:lang w:bidi="ar-SA"/>
        </w:rPr>
      </w:pPr>
      <w:r>
        <w:rPr>
          <w:noProof/>
        </w:rPr>
        <w:t>5.1.1. Concept of Operations</w:t>
      </w:r>
      <w:r>
        <w:rPr>
          <w:noProof/>
        </w:rPr>
        <w:tab/>
      </w:r>
      <w:r>
        <w:rPr>
          <w:noProof/>
        </w:rPr>
        <w:fldChar w:fldCharType="begin"/>
      </w:r>
      <w:r>
        <w:rPr>
          <w:noProof/>
        </w:rPr>
        <w:instrText xml:space="preserve"> PAGEREF _Toc260146225 \h </w:instrText>
      </w:r>
      <w:r>
        <w:rPr>
          <w:noProof/>
        </w:rPr>
      </w:r>
      <w:r>
        <w:rPr>
          <w:noProof/>
        </w:rPr>
        <w:fldChar w:fldCharType="separate"/>
      </w:r>
      <w:r>
        <w:rPr>
          <w:noProof/>
        </w:rPr>
        <w:t>27</w:t>
      </w:r>
      <w:r>
        <w:rPr>
          <w:noProof/>
        </w:rPr>
        <w:fldChar w:fldCharType="end"/>
      </w:r>
    </w:p>
    <w:p w:rsidR="001D7043" w:rsidRDefault="001D7043">
      <w:pPr>
        <w:pStyle w:val="TOC3"/>
        <w:rPr>
          <w:rFonts w:asciiTheme="minorHAnsi" w:hAnsiTheme="minorHAnsi"/>
          <w:noProof/>
          <w:sz w:val="22"/>
          <w:lang w:bidi="ar-SA"/>
        </w:rPr>
      </w:pPr>
      <w:r>
        <w:rPr>
          <w:noProof/>
        </w:rPr>
        <w:t>5.1.2. User Interfaces</w:t>
      </w:r>
      <w:r>
        <w:rPr>
          <w:noProof/>
        </w:rPr>
        <w:tab/>
      </w:r>
      <w:r>
        <w:rPr>
          <w:noProof/>
        </w:rPr>
        <w:fldChar w:fldCharType="begin"/>
      </w:r>
      <w:r>
        <w:rPr>
          <w:noProof/>
        </w:rPr>
        <w:instrText xml:space="preserve"> PAGEREF _Toc260146226 \h </w:instrText>
      </w:r>
      <w:r>
        <w:rPr>
          <w:noProof/>
        </w:rPr>
      </w:r>
      <w:r>
        <w:rPr>
          <w:noProof/>
        </w:rPr>
        <w:fldChar w:fldCharType="separate"/>
      </w:r>
      <w:r>
        <w:rPr>
          <w:noProof/>
        </w:rPr>
        <w:t>28</w:t>
      </w:r>
      <w:r>
        <w:rPr>
          <w:noProof/>
        </w:rPr>
        <w:fldChar w:fldCharType="end"/>
      </w:r>
    </w:p>
    <w:p w:rsidR="001D7043" w:rsidRDefault="001D7043">
      <w:pPr>
        <w:pStyle w:val="TOC3"/>
        <w:rPr>
          <w:rFonts w:asciiTheme="minorHAnsi" w:hAnsiTheme="minorHAnsi"/>
          <w:noProof/>
          <w:sz w:val="22"/>
          <w:lang w:bidi="ar-SA"/>
        </w:rPr>
      </w:pPr>
      <w:r>
        <w:rPr>
          <w:noProof/>
        </w:rPr>
        <w:t>5.1.3. Hardware Interfaces</w:t>
      </w:r>
      <w:r>
        <w:rPr>
          <w:noProof/>
        </w:rPr>
        <w:tab/>
      </w:r>
      <w:r>
        <w:rPr>
          <w:noProof/>
        </w:rPr>
        <w:fldChar w:fldCharType="begin"/>
      </w:r>
      <w:r>
        <w:rPr>
          <w:noProof/>
        </w:rPr>
        <w:instrText xml:space="preserve"> PAGEREF _Toc260146227 \h </w:instrText>
      </w:r>
      <w:r>
        <w:rPr>
          <w:noProof/>
        </w:rPr>
      </w:r>
      <w:r>
        <w:rPr>
          <w:noProof/>
        </w:rPr>
        <w:fldChar w:fldCharType="separate"/>
      </w:r>
      <w:r>
        <w:rPr>
          <w:noProof/>
        </w:rPr>
        <w:t>28</w:t>
      </w:r>
      <w:r>
        <w:rPr>
          <w:noProof/>
        </w:rPr>
        <w:fldChar w:fldCharType="end"/>
      </w:r>
    </w:p>
    <w:p w:rsidR="001D7043" w:rsidRDefault="001D7043">
      <w:pPr>
        <w:pStyle w:val="TOC3"/>
        <w:rPr>
          <w:rFonts w:asciiTheme="minorHAnsi" w:hAnsiTheme="minorHAnsi"/>
          <w:noProof/>
          <w:sz w:val="22"/>
          <w:lang w:bidi="ar-SA"/>
        </w:rPr>
      </w:pPr>
      <w:r>
        <w:rPr>
          <w:noProof/>
        </w:rPr>
        <w:t>5.1.4. Software Interfaces</w:t>
      </w:r>
      <w:r>
        <w:rPr>
          <w:noProof/>
        </w:rPr>
        <w:tab/>
      </w:r>
      <w:r>
        <w:rPr>
          <w:noProof/>
        </w:rPr>
        <w:fldChar w:fldCharType="begin"/>
      </w:r>
      <w:r>
        <w:rPr>
          <w:noProof/>
        </w:rPr>
        <w:instrText xml:space="preserve"> PAGEREF _Toc260146228 \h </w:instrText>
      </w:r>
      <w:r>
        <w:rPr>
          <w:noProof/>
        </w:rPr>
      </w:r>
      <w:r>
        <w:rPr>
          <w:noProof/>
        </w:rPr>
        <w:fldChar w:fldCharType="separate"/>
      </w:r>
      <w:r>
        <w:rPr>
          <w:noProof/>
        </w:rPr>
        <w:t>28</w:t>
      </w:r>
      <w:r>
        <w:rPr>
          <w:noProof/>
        </w:rPr>
        <w:fldChar w:fldCharType="end"/>
      </w:r>
    </w:p>
    <w:p w:rsidR="001D7043" w:rsidRDefault="001D7043">
      <w:pPr>
        <w:pStyle w:val="TOC3"/>
        <w:rPr>
          <w:rFonts w:asciiTheme="minorHAnsi" w:hAnsiTheme="minorHAnsi"/>
          <w:noProof/>
          <w:sz w:val="22"/>
          <w:lang w:bidi="ar-SA"/>
        </w:rPr>
      </w:pPr>
      <w:r>
        <w:rPr>
          <w:noProof/>
        </w:rPr>
        <w:t>5.1.5. Communication Protocols and Interfaces</w:t>
      </w:r>
      <w:r>
        <w:rPr>
          <w:noProof/>
        </w:rPr>
        <w:tab/>
      </w:r>
      <w:r>
        <w:rPr>
          <w:noProof/>
        </w:rPr>
        <w:fldChar w:fldCharType="begin"/>
      </w:r>
      <w:r>
        <w:rPr>
          <w:noProof/>
        </w:rPr>
        <w:instrText xml:space="preserve"> PAGEREF _Toc260146229 \h </w:instrText>
      </w:r>
      <w:r>
        <w:rPr>
          <w:noProof/>
        </w:rPr>
      </w:r>
      <w:r>
        <w:rPr>
          <w:noProof/>
        </w:rPr>
        <w:fldChar w:fldCharType="separate"/>
      </w:r>
      <w:r>
        <w:rPr>
          <w:noProof/>
        </w:rPr>
        <w:t>28</w:t>
      </w:r>
      <w:r>
        <w:rPr>
          <w:noProof/>
        </w:rPr>
        <w:fldChar w:fldCharType="end"/>
      </w:r>
    </w:p>
    <w:p w:rsidR="001D7043" w:rsidRDefault="001D7043">
      <w:pPr>
        <w:pStyle w:val="TOC3"/>
        <w:rPr>
          <w:rFonts w:asciiTheme="minorHAnsi" w:hAnsiTheme="minorHAnsi"/>
          <w:noProof/>
          <w:sz w:val="22"/>
          <w:lang w:bidi="ar-SA"/>
        </w:rPr>
      </w:pPr>
      <w:r>
        <w:rPr>
          <w:noProof/>
        </w:rPr>
        <w:t>5.1.6. Memory Constraints</w:t>
      </w:r>
      <w:r>
        <w:rPr>
          <w:noProof/>
        </w:rPr>
        <w:tab/>
      </w:r>
      <w:r>
        <w:rPr>
          <w:noProof/>
        </w:rPr>
        <w:fldChar w:fldCharType="begin"/>
      </w:r>
      <w:r>
        <w:rPr>
          <w:noProof/>
        </w:rPr>
        <w:instrText xml:space="preserve"> PAGEREF _Toc260146230 \h </w:instrText>
      </w:r>
      <w:r>
        <w:rPr>
          <w:noProof/>
        </w:rPr>
      </w:r>
      <w:r>
        <w:rPr>
          <w:noProof/>
        </w:rPr>
        <w:fldChar w:fldCharType="separate"/>
      </w:r>
      <w:r>
        <w:rPr>
          <w:noProof/>
        </w:rPr>
        <w:t>28</w:t>
      </w:r>
      <w:r>
        <w:rPr>
          <w:noProof/>
        </w:rPr>
        <w:fldChar w:fldCharType="end"/>
      </w:r>
    </w:p>
    <w:p w:rsidR="001D7043" w:rsidRDefault="001D7043">
      <w:pPr>
        <w:pStyle w:val="TOC3"/>
        <w:rPr>
          <w:rFonts w:asciiTheme="minorHAnsi" w:hAnsiTheme="minorHAnsi"/>
          <w:noProof/>
          <w:sz w:val="22"/>
          <w:lang w:bidi="ar-SA"/>
        </w:rPr>
      </w:pPr>
      <w:r>
        <w:rPr>
          <w:noProof/>
        </w:rPr>
        <w:t>5.1.7. Site Adaption Requirements</w:t>
      </w:r>
      <w:r>
        <w:rPr>
          <w:noProof/>
        </w:rPr>
        <w:tab/>
      </w:r>
      <w:r>
        <w:rPr>
          <w:noProof/>
        </w:rPr>
        <w:fldChar w:fldCharType="begin"/>
      </w:r>
      <w:r>
        <w:rPr>
          <w:noProof/>
        </w:rPr>
        <w:instrText xml:space="preserve"> PAGEREF _Toc260146231 \h </w:instrText>
      </w:r>
      <w:r>
        <w:rPr>
          <w:noProof/>
        </w:rPr>
      </w:r>
      <w:r>
        <w:rPr>
          <w:noProof/>
        </w:rPr>
        <w:fldChar w:fldCharType="separate"/>
      </w:r>
      <w:r>
        <w:rPr>
          <w:noProof/>
        </w:rPr>
        <w:t>28</w:t>
      </w:r>
      <w:r>
        <w:rPr>
          <w:noProof/>
        </w:rPr>
        <w:fldChar w:fldCharType="end"/>
      </w:r>
    </w:p>
    <w:p w:rsidR="001D7043" w:rsidRDefault="001D7043">
      <w:pPr>
        <w:pStyle w:val="TOC2"/>
        <w:rPr>
          <w:rFonts w:asciiTheme="minorHAnsi" w:hAnsiTheme="minorHAnsi"/>
          <w:noProof/>
          <w:sz w:val="22"/>
          <w:lang w:bidi="ar-SA"/>
        </w:rPr>
      </w:pPr>
      <w:r>
        <w:rPr>
          <w:noProof/>
        </w:rPr>
        <w:t>5.2. Product Functions</w:t>
      </w:r>
      <w:r>
        <w:rPr>
          <w:noProof/>
        </w:rPr>
        <w:tab/>
      </w:r>
      <w:r>
        <w:rPr>
          <w:noProof/>
        </w:rPr>
        <w:fldChar w:fldCharType="begin"/>
      </w:r>
      <w:r>
        <w:rPr>
          <w:noProof/>
        </w:rPr>
        <w:instrText xml:space="preserve"> PAGEREF _Toc260146232 \h </w:instrText>
      </w:r>
      <w:r>
        <w:rPr>
          <w:noProof/>
        </w:rPr>
      </w:r>
      <w:r>
        <w:rPr>
          <w:noProof/>
        </w:rPr>
        <w:fldChar w:fldCharType="separate"/>
      </w:r>
      <w:r>
        <w:rPr>
          <w:noProof/>
        </w:rPr>
        <w:t>28</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5.3. User Characteristics &amp;. Intended Uses</w:t>
      </w:r>
      <w:r>
        <w:rPr>
          <w:noProof/>
        </w:rPr>
        <w:tab/>
      </w:r>
      <w:r>
        <w:rPr>
          <w:noProof/>
        </w:rPr>
        <w:fldChar w:fldCharType="begin"/>
      </w:r>
      <w:r>
        <w:rPr>
          <w:noProof/>
        </w:rPr>
        <w:instrText xml:space="preserve"> PAGEREF _Toc260146233 \h </w:instrText>
      </w:r>
      <w:r>
        <w:rPr>
          <w:noProof/>
        </w:rPr>
      </w:r>
      <w:r>
        <w:rPr>
          <w:noProof/>
        </w:rPr>
        <w:fldChar w:fldCharType="separate"/>
      </w:r>
      <w:r>
        <w:rPr>
          <w:noProof/>
        </w:rPr>
        <w:t>29</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5.4. Constraints</w:t>
      </w:r>
      <w:r>
        <w:rPr>
          <w:noProof/>
        </w:rPr>
        <w:tab/>
      </w:r>
      <w:r>
        <w:rPr>
          <w:noProof/>
        </w:rPr>
        <w:fldChar w:fldCharType="begin"/>
      </w:r>
      <w:r>
        <w:rPr>
          <w:noProof/>
        </w:rPr>
        <w:instrText xml:space="preserve"> PAGEREF _Toc260146234 \h </w:instrText>
      </w:r>
      <w:r>
        <w:rPr>
          <w:noProof/>
        </w:rPr>
      </w:r>
      <w:r>
        <w:rPr>
          <w:noProof/>
        </w:rPr>
        <w:fldChar w:fldCharType="separate"/>
      </w:r>
      <w:r>
        <w:rPr>
          <w:noProof/>
        </w:rPr>
        <w:t>29</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5.5. Assumptions &amp; Limitations</w:t>
      </w:r>
      <w:r>
        <w:rPr>
          <w:noProof/>
        </w:rPr>
        <w:tab/>
      </w:r>
      <w:r>
        <w:rPr>
          <w:noProof/>
        </w:rPr>
        <w:fldChar w:fldCharType="begin"/>
      </w:r>
      <w:r>
        <w:rPr>
          <w:noProof/>
        </w:rPr>
        <w:instrText xml:space="preserve"> PAGEREF _Toc260146235 \h </w:instrText>
      </w:r>
      <w:r>
        <w:rPr>
          <w:noProof/>
        </w:rPr>
      </w:r>
      <w:r>
        <w:rPr>
          <w:noProof/>
        </w:rPr>
        <w:fldChar w:fldCharType="separate"/>
      </w:r>
      <w:r>
        <w:rPr>
          <w:noProof/>
        </w:rPr>
        <w:t>29</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5.6. Dependencies</w:t>
      </w:r>
      <w:r>
        <w:rPr>
          <w:noProof/>
        </w:rPr>
        <w:tab/>
      </w:r>
      <w:r>
        <w:rPr>
          <w:noProof/>
        </w:rPr>
        <w:fldChar w:fldCharType="begin"/>
      </w:r>
      <w:r>
        <w:rPr>
          <w:noProof/>
        </w:rPr>
        <w:instrText xml:space="preserve"> PAGEREF _Toc260146236 \h </w:instrText>
      </w:r>
      <w:r>
        <w:rPr>
          <w:noProof/>
        </w:rPr>
      </w:r>
      <w:r>
        <w:rPr>
          <w:noProof/>
        </w:rPr>
        <w:fldChar w:fldCharType="separate"/>
      </w:r>
      <w:r>
        <w:rPr>
          <w:noProof/>
        </w:rPr>
        <w:t>29</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6. Specific Requirements</w:t>
      </w:r>
      <w:r>
        <w:rPr>
          <w:noProof/>
        </w:rPr>
        <w:tab/>
      </w:r>
      <w:r>
        <w:rPr>
          <w:noProof/>
        </w:rPr>
        <w:fldChar w:fldCharType="begin"/>
      </w:r>
      <w:r>
        <w:rPr>
          <w:noProof/>
        </w:rPr>
        <w:instrText xml:space="preserve"> PAGEREF _Toc260146237 \h </w:instrText>
      </w:r>
      <w:r>
        <w:rPr>
          <w:noProof/>
        </w:rPr>
      </w:r>
      <w:r>
        <w:rPr>
          <w:noProof/>
        </w:rPr>
        <w:fldChar w:fldCharType="separate"/>
      </w:r>
      <w:r>
        <w:rPr>
          <w:noProof/>
        </w:rPr>
        <w:t>29</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1. External Interface Requirement</w:t>
      </w:r>
      <w:r>
        <w:rPr>
          <w:noProof/>
        </w:rPr>
        <w:tab/>
      </w:r>
      <w:r>
        <w:rPr>
          <w:noProof/>
        </w:rPr>
        <w:fldChar w:fldCharType="begin"/>
      </w:r>
      <w:r>
        <w:rPr>
          <w:noProof/>
        </w:rPr>
        <w:instrText xml:space="preserve"> PAGEREF _Toc260146238 \h </w:instrText>
      </w:r>
      <w:r>
        <w:rPr>
          <w:noProof/>
        </w:rPr>
      </w:r>
      <w:r>
        <w:rPr>
          <w:noProof/>
        </w:rPr>
        <w:fldChar w:fldCharType="separate"/>
      </w:r>
      <w:r>
        <w:rPr>
          <w:noProof/>
        </w:rPr>
        <w:t>29</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1.1. User Interfaces</w:t>
      </w:r>
      <w:r>
        <w:rPr>
          <w:noProof/>
        </w:rPr>
        <w:tab/>
      </w:r>
      <w:r>
        <w:rPr>
          <w:noProof/>
        </w:rPr>
        <w:fldChar w:fldCharType="begin"/>
      </w:r>
      <w:r>
        <w:rPr>
          <w:noProof/>
        </w:rPr>
        <w:instrText xml:space="preserve"> PAGEREF _Toc260146239 \h </w:instrText>
      </w:r>
      <w:r>
        <w:rPr>
          <w:noProof/>
        </w:rPr>
      </w:r>
      <w:r>
        <w:rPr>
          <w:noProof/>
        </w:rPr>
        <w:fldChar w:fldCharType="separate"/>
      </w:r>
      <w:r>
        <w:rPr>
          <w:noProof/>
        </w:rPr>
        <w:t>29</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1.2. System Input &amp; Output</w:t>
      </w:r>
      <w:r>
        <w:rPr>
          <w:noProof/>
        </w:rPr>
        <w:tab/>
      </w:r>
      <w:r>
        <w:rPr>
          <w:noProof/>
        </w:rPr>
        <w:fldChar w:fldCharType="begin"/>
      </w:r>
      <w:r>
        <w:rPr>
          <w:noProof/>
        </w:rPr>
        <w:instrText xml:space="preserve"> PAGEREF _Toc260146240 \h </w:instrText>
      </w:r>
      <w:r>
        <w:rPr>
          <w:noProof/>
        </w:rPr>
      </w:r>
      <w:r>
        <w:rPr>
          <w:noProof/>
        </w:rPr>
        <w:fldChar w:fldCharType="separate"/>
      </w:r>
      <w:r>
        <w:rPr>
          <w:noProof/>
        </w:rPr>
        <w:t>31</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1.3. Operating Platform</w:t>
      </w:r>
      <w:r>
        <w:rPr>
          <w:noProof/>
        </w:rPr>
        <w:tab/>
      </w:r>
      <w:r>
        <w:rPr>
          <w:noProof/>
        </w:rPr>
        <w:fldChar w:fldCharType="begin"/>
      </w:r>
      <w:r>
        <w:rPr>
          <w:noProof/>
        </w:rPr>
        <w:instrText xml:space="preserve"> PAGEREF _Toc260146241 \h </w:instrText>
      </w:r>
      <w:r>
        <w:rPr>
          <w:noProof/>
        </w:rPr>
      </w:r>
      <w:r>
        <w:rPr>
          <w:noProof/>
        </w:rPr>
        <w:fldChar w:fldCharType="separate"/>
      </w:r>
      <w:r>
        <w:rPr>
          <w:noProof/>
        </w:rPr>
        <w:t>32</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1.4. Software Interfaces</w:t>
      </w:r>
      <w:r>
        <w:rPr>
          <w:noProof/>
        </w:rPr>
        <w:tab/>
      </w:r>
      <w:r>
        <w:rPr>
          <w:noProof/>
        </w:rPr>
        <w:fldChar w:fldCharType="begin"/>
      </w:r>
      <w:r>
        <w:rPr>
          <w:noProof/>
        </w:rPr>
        <w:instrText xml:space="preserve"> PAGEREF _Toc260146242 \h </w:instrText>
      </w:r>
      <w:r>
        <w:rPr>
          <w:noProof/>
        </w:rPr>
      </w:r>
      <w:r>
        <w:rPr>
          <w:noProof/>
        </w:rPr>
        <w:fldChar w:fldCharType="separate"/>
      </w:r>
      <w:r>
        <w:rPr>
          <w:noProof/>
        </w:rPr>
        <w:t>32</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2. Features</w:t>
      </w:r>
      <w:r>
        <w:rPr>
          <w:noProof/>
        </w:rPr>
        <w:tab/>
      </w:r>
      <w:r>
        <w:rPr>
          <w:noProof/>
        </w:rPr>
        <w:fldChar w:fldCharType="begin"/>
      </w:r>
      <w:r>
        <w:rPr>
          <w:noProof/>
        </w:rPr>
        <w:instrText xml:space="preserve"> PAGEREF _Toc260146243 \h </w:instrText>
      </w:r>
      <w:r>
        <w:rPr>
          <w:noProof/>
        </w:rPr>
      </w:r>
      <w:r>
        <w:rPr>
          <w:noProof/>
        </w:rPr>
        <w:fldChar w:fldCharType="separate"/>
      </w:r>
      <w:r>
        <w:rPr>
          <w:noProof/>
        </w:rPr>
        <w:t>32</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3. Performance Requirements</w:t>
      </w:r>
      <w:r>
        <w:rPr>
          <w:noProof/>
        </w:rPr>
        <w:tab/>
      </w:r>
      <w:r>
        <w:rPr>
          <w:noProof/>
        </w:rPr>
        <w:fldChar w:fldCharType="begin"/>
      </w:r>
      <w:r>
        <w:rPr>
          <w:noProof/>
        </w:rPr>
        <w:instrText xml:space="preserve"> PAGEREF _Toc260146244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4. Design Constraints</w:t>
      </w:r>
      <w:r>
        <w:rPr>
          <w:noProof/>
        </w:rPr>
        <w:tab/>
      </w:r>
      <w:r>
        <w:rPr>
          <w:noProof/>
        </w:rPr>
        <w:fldChar w:fldCharType="begin"/>
      </w:r>
      <w:r>
        <w:rPr>
          <w:noProof/>
        </w:rPr>
        <w:instrText xml:space="preserve"> PAGEREF _Toc260146245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5. Software System Attributes</w:t>
      </w:r>
      <w:r>
        <w:rPr>
          <w:noProof/>
        </w:rPr>
        <w:tab/>
      </w:r>
      <w:r>
        <w:rPr>
          <w:noProof/>
        </w:rPr>
        <w:fldChar w:fldCharType="begin"/>
      </w:r>
      <w:r>
        <w:rPr>
          <w:noProof/>
        </w:rPr>
        <w:instrText xml:space="preserve"> PAGEREF _Toc260146246 \h </w:instrText>
      </w:r>
      <w:r>
        <w:rPr>
          <w:noProof/>
        </w:rPr>
      </w:r>
      <w:r>
        <w:rPr>
          <w:noProof/>
        </w:rPr>
        <w:fldChar w:fldCharType="separate"/>
      </w:r>
      <w:r>
        <w:rPr>
          <w:noProof/>
        </w:rPr>
        <w:t>33</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5.1. Reliability &amp; Availability</w:t>
      </w:r>
      <w:r>
        <w:rPr>
          <w:noProof/>
        </w:rPr>
        <w:tab/>
      </w:r>
      <w:r>
        <w:rPr>
          <w:noProof/>
        </w:rPr>
        <w:fldChar w:fldCharType="begin"/>
      </w:r>
      <w:r>
        <w:rPr>
          <w:noProof/>
        </w:rPr>
        <w:instrText xml:space="preserve"> PAGEREF _Toc260146247 \h </w:instrText>
      </w:r>
      <w:r>
        <w:rPr>
          <w:noProof/>
        </w:rPr>
      </w:r>
      <w:r>
        <w:rPr>
          <w:noProof/>
        </w:rPr>
        <w:fldChar w:fldCharType="separate"/>
      </w:r>
      <w:r>
        <w:rPr>
          <w:noProof/>
        </w:rPr>
        <w:t>33</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6.5.2. Portability</w:t>
      </w:r>
      <w:r>
        <w:rPr>
          <w:noProof/>
        </w:rPr>
        <w:tab/>
      </w:r>
      <w:r>
        <w:rPr>
          <w:noProof/>
        </w:rPr>
        <w:fldChar w:fldCharType="begin"/>
      </w:r>
      <w:r>
        <w:rPr>
          <w:noProof/>
        </w:rPr>
        <w:instrText xml:space="preserve"> PAGEREF _Toc260146248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6.6. Other Requirements</w:t>
      </w:r>
      <w:r>
        <w:rPr>
          <w:noProof/>
        </w:rPr>
        <w:tab/>
      </w:r>
      <w:r>
        <w:rPr>
          <w:noProof/>
        </w:rPr>
        <w:fldChar w:fldCharType="begin"/>
      </w:r>
      <w:r>
        <w:rPr>
          <w:noProof/>
        </w:rPr>
        <w:instrText xml:space="preserve"> PAGEREF _Toc260146249 \h </w:instrText>
      </w:r>
      <w:r>
        <w:rPr>
          <w:noProof/>
        </w:rPr>
      </w:r>
      <w:r>
        <w:rPr>
          <w:noProof/>
        </w:rPr>
        <w:fldChar w:fldCharType="separate"/>
      </w:r>
      <w:r>
        <w:rPr>
          <w:noProof/>
        </w:rPr>
        <w:t>33</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lastRenderedPageBreak/>
        <w:t>7. Design Goals</w:t>
      </w:r>
      <w:r>
        <w:rPr>
          <w:noProof/>
        </w:rPr>
        <w:tab/>
      </w:r>
      <w:r>
        <w:rPr>
          <w:noProof/>
        </w:rPr>
        <w:fldChar w:fldCharType="begin"/>
      </w:r>
      <w:r>
        <w:rPr>
          <w:noProof/>
        </w:rPr>
        <w:instrText xml:space="preserve"> PAGEREF _Toc260146250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7.1. Correctness</w:t>
      </w:r>
      <w:r>
        <w:rPr>
          <w:noProof/>
        </w:rPr>
        <w:tab/>
      </w:r>
      <w:r>
        <w:rPr>
          <w:noProof/>
        </w:rPr>
        <w:fldChar w:fldCharType="begin"/>
      </w:r>
      <w:r>
        <w:rPr>
          <w:noProof/>
        </w:rPr>
        <w:instrText xml:space="preserve"> PAGEREF _Toc260146251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7.2. Usability</w:t>
      </w:r>
      <w:r>
        <w:rPr>
          <w:noProof/>
        </w:rPr>
        <w:tab/>
      </w:r>
      <w:r>
        <w:rPr>
          <w:noProof/>
        </w:rPr>
        <w:fldChar w:fldCharType="begin"/>
      </w:r>
      <w:r>
        <w:rPr>
          <w:noProof/>
        </w:rPr>
        <w:instrText xml:space="preserve"> PAGEREF _Toc260146252 \h </w:instrText>
      </w:r>
      <w:r>
        <w:rPr>
          <w:noProof/>
        </w:rPr>
      </w:r>
      <w:r>
        <w:rPr>
          <w:noProof/>
        </w:rPr>
        <w:fldChar w:fldCharType="separate"/>
      </w:r>
      <w:r>
        <w:rPr>
          <w:noProof/>
        </w:rPr>
        <w:t>33</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7.3. Robustness</w:t>
      </w:r>
      <w:r>
        <w:rPr>
          <w:noProof/>
        </w:rPr>
        <w:tab/>
      </w:r>
      <w:r>
        <w:rPr>
          <w:noProof/>
        </w:rPr>
        <w:fldChar w:fldCharType="begin"/>
      </w:r>
      <w:r>
        <w:rPr>
          <w:noProof/>
        </w:rPr>
        <w:instrText xml:space="preserve"> PAGEREF _Toc260146253 \h </w:instrText>
      </w:r>
      <w:r>
        <w:rPr>
          <w:noProof/>
        </w:rPr>
      </w:r>
      <w:r>
        <w:rPr>
          <w:noProof/>
        </w:rPr>
        <w:fldChar w:fldCharType="separate"/>
      </w:r>
      <w:r>
        <w:rPr>
          <w:noProof/>
        </w:rPr>
        <w:t>34</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 xml:space="preserve">7.4. </w:t>
      </w:r>
      <w:r>
        <w:rPr>
          <w:noProof/>
        </w:rPr>
        <w:t>Efficiency</w:t>
      </w:r>
      <w:r>
        <w:rPr>
          <w:noProof/>
        </w:rPr>
        <w:tab/>
      </w:r>
      <w:r>
        <w:rPr>
          <w:noProof/>
        </w:rPr>
        <w:fldChar w:fldCharType="begin"/>
      </w:r>
      <w:r>
        <w:rPr>
          <w:noProof/>
        </w:rPr>
        <w:instrText xml:space="preserve"> PAGEREF _Toc260146254 \h </w:instrText>
      </w:r>
      <w:r>
        <w:rPr>
          <w:noProof/>
        </w:rPr>
      </w:r>
      <w:r>
        <w:rPr>
          <w:noProof/>
        </w:rPr>
        <w:fldChar w:fldCharType="separate"/>
      </w:r>
      <w:r>
        <w:rPr>
          <w:noProof/>
        </w:rPr>
        <w:t>34</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7.5. Maintainability</w:t>
      </w:r>
      <w:r>
        <w:rPr>
          <w:noProof/>
        </w:rPr>
        <w:tab/>
      </w:r>
      <w:r>
        <w:rPr>
          <w:noProof/>
        </w:rPr>
        <w:fldChar w:fldCharType="begin"/>
      </w:r>
      <w:r>
        <w:rPr>
          <w:noProof/>
        </w:rPr>
        <w:instrText xml:space="preserve"> PAGEREF _Toc260146255 \h </w:instrText>
      </w:r>
      <w:r>
        <w:rPr>
          <w:noProof/>
        </w:rPr>
      </w:r>
      <w:r>
        <w:rPr>
          <w:noProof/>
        </w:rPr>
        <w:fldChar w:fldCharType="separate"/>
      </w:r>
      <w:r>
        <w:rPr>
          <w:noProof/>
        </w:rPr>
        <w:t>34</w:t>
      </w:r>
      <w:r>
        <w:rPr>
          <w:noProof/>
        </w:rPr>
        <w:fldChar w:fldCharType="end"/>
      </w:r>
    </w:p>
    <w:p w:rsidR="001D7043" w:rsidRDefault="001D7043">
      <w:pPr>
        <w:pStyle w:val="TOC2"/>
        <w:rPr>
          <w:rFonts w:asciiTheme="minorHAnsi" w:hAnsiTheme="minorHAnsi"/>
          <w:noProof/>
          <w:sz w:val="22"/>
          <w:lang w:bidi="ar-SA"/>
        </w:rPr>
      </w:pPr>
      <w:r w:rsidRPr="00717422">
        <w:rPr>
          <w:rFonts w:eastAsia="MS Mincho"/>
          <w:noProof/>
        </w:rPr>
        <w:t>7.6. Extensibility</w:t>
      </w:r>
      <w:r>
        <w:rPr>
          <w:noProof/>
        </w:rPr>
        <w:tab/>
      </w:r>
      <w:r>
        <w:rPr>
          <w:noProof/>
        </w:rPr>
        <w:fldChar w:fldCharType="begin"/>
      </w:r>
      <w:r>
        <w:rPr>
          <w:noProof/>
        </w:rPr>
        <w:instrText xml:space="preserve"> PAGEREF _Toc260146256 \h </w:instrText>
      </w:r>
      <w:r>
        <w:rPr>
          <w:noProof/>
        </w:rPr>
      </w:r>
      <w:r>
        <w:rPr>
          <w:noProof/>
        </w:rPr>
        <w:fldChar w:fldCharType="separate"/>
      </w:r>
      <w:r>
        <w:rPr>
          <w:noProof/>
        </w:rPr>
        <w:t>34</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8. Decomposition Description</w:t>
      </w:r>
      <w:r>
        <w:rPr>
          <w:noProof/>
        </w:rPr>
        <w:tab/>
      </w:r>
      <w:r>
        <w:rPr>
          <w:noProof/>
        </w:rPr>
        <w:fldChar w:fldCharType="begin"/>
      </w:r>
      <w:r>
        <w:rPr>
          <w:noProof/>
        </w:rPr>
        <w:instrText xml:space="preserve"> PAGEREF _Toc260146257 \h </w:instrText>
      </w:r>
      <w:r>
        <w:rPr>
          <w:noProof/>
        </w:rPr>
      </w:r>
      <w:r>
        <w:rPr>
          <w:noProof/>
        </w:rPr>
        <w:fldChar w:fldCharType="separate"/>
      </w:r>
      <w:r>
        <w:rPr>
          <w:noProof/>
        </w:rPr>
        <w:t>34</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8.1. Module Decomposition</w:t>
      </w:r>
      <w:r>
        <w:rPr>
          <w:noProof/>
        </w:rPr>
        <w:tab/>
      </w:r>
      <w:r>
        <w:rPr>
          <w:noProof/>
        </w:rPr>
        <w:fldChar w:fldCharType="begin"/>
      </w:r>
      <w:r>
        <w:rPr>
          <w:noProof/>
        </w:rPr>
        <w:instrText xml:space="preserve"> PAGEREF _Toc260146258 \h </w:instrText>
      </w:r>
      <w:r>
        <w:rPr>
          <w:noProof/>
        </w:rPr>
      </w:r>
      <w:r>
        <w:rPr>
          <w:noProof/>
        </w:rPr>
        <w:fldChar w:fldCharType="separate"/>
      </w:r>
      <w:r>
        <w:rPr>
          <w:noProof/>
        </w:rPr>
        <w:t>34</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8.1.1. Control Module</w:t>
      </w:r>
      <w:r>
        <w:rPr>
          <w:noProof/>
        </w:rPr>
        <w:tab/>
      </w:r>
      <w:r>
        <w:rPr>
          <w:noProof/>
        </w:rPr>
        <w:fldChar w:fldCharType="begin"/>
      </w:r>
      <w:r>
        <w:rPr>
          <w:noProof/>
        </w:rPr>
        <w:instrText xml:space="preserve"> PAGEREF _Toc260146259 \h </w:instrText>
      </w:r>
      <w:r>
        <w:rPr>
          <w:noProof/>
        </w:rPr>
      </w:r>
      <w:r>
        <w:rPr>
          <w:noProof/>
        </w:rPr>
        <w:fldChar w:fldCharType="separate"/>
      </w:r>
      <w:r>
        <w:rPr>
          <w:noProof/>
        </w:rPr>
        <w:t>35</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8.1.2. Eclipse Plugin Module</w:t>
      </w:r>
      <w:r>
        <w:rPr>
          <w:noProof/>
        </w:rPr>
        <w:tab/>
      </w:r>
      <w:r>
        <w:rPr>
          <w:noProof/>
        </w:rPr>
        <w:fldChar w:fldCharType="begin"/>
      </w:r>
      <w:r>
        <w:rPr>
          <w:noProof/>
        </w:rPr>
        <w:instrText xml:space="preserve"> PAGEREF _Toc260146260 \h </w:instrText>
      </w:r>
      <w:r>
        <w:rPr>
          <w:noProof/>
        </w:rPr>
      </w:r>
      <w:r>
        <w:rPr>
          <w:noProof/>
        </w:rPr>
        <w:fldChar w:fldCharType="separate"/>
      </w:r>
      <w:r>
        <w:rPr>
          <w:noProof/>
        </w:rPr>
        <w:t>35</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8.1.3. Atlas Interface Module</w:t>
      </w:r>
      <w:r>
        <w:rPr>
          <w:noProof/>
        </w:rPr>
        <w:tab/>
      </w:r>
      <w:r>
        <w:rPr>
          <w:noProof/>
        </w:rPr>
        <w:fldChar w:fldCharType="begin"/>
      </w:r>
      <w:r>
        <w:rPr>
          <w:noProof/>
        </w:rPr>
        <w:instrText xml:space="preserve"> PAGEREF _Toc260146261 \h </w:instrText>
      </w:r>
      <w:r>
        <w:rPr>
          <w:noProof/>
        </w:rPr>
      </w:r>
      <w:r>
        <w:rPr>
          <w:noProof/>
        </w:rPr>
        <w:fldChar w:fldCharType="separate"/>
      </w:r>
      <w:r>
        <w:rPr>
          <w:noProof/>
        </w:rPr>
        <w:t>35</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8.1.4. Query Script Parser</w:t>
      </w:r>
      <w:r>
        <w:rPr>
          <w:noProof/>
        </w:rPr>
        <w:tab/>
      </w:r>
      <w:r>
        <w:rPr>
          <w:noProof/>
        </w:rPr>
        <w:fldChar w:fldCharType="begin"/>
      </w:r>
      <w:r>
        <w:rPr>
          <w:noProof/>
        </w:rPr>
        <w:instrText xml:space="preserve"> PAGEREF _Toc260146262 \h </w:instrText>
      </w:r>
      <w:r>
        <w:rPr>
          <w:noProof/>
        </w:rPr>
      </w:r>
      <w:r>
        <w:rPr>
          <w:noProof/>
        </w:rPr>
        <w:fldChar w:fldCharType="separate"/>
      </w:r>
      <w:r>
        <w:rPr>
          <w:noProof/>
        </w:rPr>
        <w:t>36</w:t>
      </w:r>
      <w:r>
        <w:rPr>
          <w:noProof/>
        </w:rPr>
        <w:fldChar w:fldCharType="end"/>
      </w:r>
    </w:p>
    <w:p w:rsidR="001D7043" w:rsidRDefault="001D7043">
      <w:pPr>
        <w:pStyle w:val="TOC2"/>
        <w:rPr>
          <w:rFonts w:asciiTheme="minorHAnsi" w:hAnsiTheme="minorHAnsi"/>
          <w:noProof/>
          <w:sz w:val="22"/>
          <w:lang w:bidi="ar-SA"/>
        </w:rPr>
      </w:pPr>
      <w:r>
        <w:rPr>
          <w:noProof/>
        </w:rPr>
        <w:t>8.2. Concurrent Processes &amp; Threads</w:t>
      </w:r>
      <w:r>
        <w:rPr>
          <w:noProof/>
        </w:rPr>
        <w:tab/>
      </w:r>
      <w:r>
        <w:rPr>
          <w:noProof/>
        </w:rPr>
        <w:fldChar w:fldCharType="begin"/>
      </w:r>
      <w:r>
        <w:rPr>
          <w:noProof/>
        </w:rPr>
        <w:instrText xml:space="preserve"> PAGEREF _Toc260146263 \h </w:instrText>
      </w:r>
      <w:r>
        <w:rPr>
          <w:noProof/>
        </w:rPr>
      </w:r>
      <w:r>
        <w:rPr>
          <w:noProof/>
        </w:rPr>
        <w:fldChar w:fldCharType="separate"/>
      </w:r>
      <w:r>
        <w:rPr>
          <w:noProof/>
        </w:rPr>
        <w:t>36</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8.2.1. Eclipse</w:t>
      </w:r>
      <w:r>
        <w:rPr>
          <w:noProof/>
        </w:rPr>
        <w:tab/>
      </w:r>
      <w:r>
        <w:rPr>
          <w:noProof/>
        </w:rPr>
        <w:fldChar w:fldCharType="begin"/>
      </w:r>
      <w:r>
        <w:rPr>
          <w:noProof/>
        </w:rPr>
        <w:instrText xml:space="preserve"> PAGEREF _Toc260146264 \h </w:instrText>
      </w:r>
      <w:r>
        <w:rPr>
          <w:noProof/>
        </w:rPr>
      </w:r>
      <w:r>
        <w:rPr>
          <w:noProof/>
        </w:rPr>
        <w:fldChar w:fldCharType="separate"/>
      </w:r>
      <w:r>
        <w:rPr>
          <w:noProof/>
        </w:rPr>
        <w:t>36</w:t>
      </w:r>
      <w:r>
        <w:rPr>
          <w:noProof/>
        </w:rPr>
        <w:fldChar w:fldCharType="end"/>
      </w:r>
    </w:p>
    <w:p w:rsidR="001D7043" w:rsidRDefault="001D7043">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146265 \h </w:instrText>
      </w:r>
      <w:r>
        <w:rPr>
          <w:noProof/>
        </w:rPr>
      </w:r>
      <w:r>
        <w:rPr>
          <w:noProof/>
        </w:rPr>
        <w:fldChar w:fldCharType="separate"/>
      </w:r>
      <w:r>
        <w:rPr>
          <w:noProof/>
        </w:rPr>
        <w:t>36</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8.3. Data Decomposition</w:t>
      </w:r>
      <w:r>
        <w:rPr>
          <w:noProof/>
        </w:rPr>
        <w:tab/>
      </w:r>
      <w:r>
        <w:rPr>
          <w:noProof/>
        </w:rPr>
        <w:fldChar w:fldCharType="begin"/>
      </w:r>
      <w:r>
        <w:rPr>
          <w:noProof/>
        </w:rPr>
        <w:instrText xml:space="preserve"> PAGEREF _Toc260146266 \h </w:instrText>
      </w:r>
      <w:r>
        <w:rPr>
          <w:noProof/>
        </w:rPr>
      </w:r>
      <w:r>
        <w:rPr>
          <w:noProof/>
        </w:rPr>
        <w:fldChar w:fldCharType="separate"/>
      </w:r>
      <w:r>
        <w:rPr>
          <w:noProof/>
        </w:rPr>
        <w:t>37</w:t>
      </w:r>
      <w:r>
        <w:rPr>
          <w:noProof/>
        </w:rPr>
        <w:fldChar w:fldCharType="end"/>
      </w:r>
    </w:p>
    <w:p w:rsidR="001D7043" w:rsidRDefault="001D7043">
      <w:pPr>
        <w:pStyle w:val="TOC2"/>
        <w:rPr>
          <w:rFonts w:asciiTheme="minorHAnsi" w:hAnsiTheme="minorHAnsi"/>
          <w:noProof/>
          <w:sz w:val="22"/>
          <w:lang w:bidi="ar-SA"/>
        </w:rPr>
      </w:pPr>
      <w:r>
        <w:rPr>
          <w:noProof/>
        </w:rPr>
        <w:t>8.4. States</w:t>
      </w:r>
      <w:r>
        <w:rPr>
          <w:noProof/>
        </w:rPr>
        <w:tab/>
      </w:r>
      <w:r>
        <w:rPr>
          <w:noProof/>
        </w:rPr>
        <w:fldChar w:fldCharType="begin"/>
      </w:r>
      <w:r>
        <w:rPr>
          <w:noProof/>
        </w:rPr>
        <w:instrText xml:space="preserve"> PAGEREF _Toc260146267 \h </w:instrText>
      </w:r>
      <w:r>
        <w:rPr>
          <w:noProof/>
        </w:rPr>
      </w:r>
      <w:r>
        <w:rPr>
          <w:noProof/>
        </w:rPr>
        <w:fldChar w:fldCharType="separate"/>
      </w:r>
      <w:r>
        <w:rPr>
          <w:noProof/>
        </w:rPr>
        <w:t>37</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9. Dependency Description</w:t>
      </w:r>
      <w:r>
        <w:rPr>
          <w:noProof/>
        </w:rPr>
        <w:tab/>
      </w:r>
      <w:r>
        <w:rPr>
          <w:noProof/>
        </w:rPr>
        <w:fldChar w:fldCharType="begin"/>
      </w:r>
      <w:r>
        <w:rPr>
          <w:noProof/>
        </w:rPr>
        <w:instrText xml:space="preserve"> PAGEREF _Toc260146268 \h </w:instrText>
      </w:r>
      <w:r>
        <w:rPr>
          <w:noProof/>
        </w:rPr>
      </w:r>
      <w:r>
        <w:rPr>
          <w:noProof/>
        </w:rPr>
        <w:fldChar w:fldCharType="separate"/>
      </w:r>
      <w:r>
        <w:rPr>
          <w:noProof/>
        </w:rPr>
        <w:t>37</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9.1. Inter-module Dependencies</w:t>
      </w:r>
      <w:r>
        <w:rPr>
          <w:noProof/>
        </w:rPr>
        <w:tab/>
      </w:r>
      <w:r>
        <w:rPr>
          <w:noProof/>
        </w:rPr>
        <w:fldChar w:fldCharType="begin"/>
      </w:r>
      <w:r>
        <w:rPr>
          <w:noProof/>
        </w:rPr>
        <w:instrText xml:space="preserve"> PAGEREF _Toc260146269 \h </w:instrText>
      </w:r>
      <w:r>
        <w:rPr>
          <w:noProof/>
        </w:rPr>
      </w:r>
      <w:r>
        <w:rPr>
          <w:noProof/>
        </w:rPr>
        <w:fldChar w:fldCharType="separate"/>
      </w:r>
      <w:r>
        <w:rPr>
          <w:noProof/>
        </w:rPr>
        <w:t>37</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9.1.1. Atlas Interface Module</w:t>
      </w:r>
      <w:r>
        <w:rPr>
          <w:noProof/>
        </w:rPr>
        <w:tab/>
      </w:r>
      <w:r>
        <w:rPr>
          <w:noProof/>
        </w:rPr>
        <w:fldChar w:fldCharType="begin"/>
      </w:r>
      <w:r>
        <w:rPr>
          <w:noProof/>
        </w:rPr>
        <w:instrText xml:space="preserve"> PAGEREF _Toc260146270 \h </w:instrText>
      </w:r>
      <w:r>
        <w:rPr>
          <w:noProof/>
        </w:rPr>
      </w:r>
      <w:r>
        <w:rPr>
          <w:noProof/>
        </w:rPr>
        <w:fldChar w:fldCharType="separate"/>
      </w:r>
      <w:r>
        <w:rPr>
          <w:noProof/>
        </w:rPr>
        <w:t>37</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9.1.2. Control Module</w:t>
      </w:r>
      <w:r>
        <w:rPr>
          <w:noProof/>
        </w:rPr>
        <w:tab/>
      </w:r>
      <w:r>
        <w:rPr>
          <w:noProof/>
        </w:rPr>
        <w:fldChar w:fldCharType="begin"/>
      </w:r>
      <w:r>
        <w:rPr>
          <w:noProof/>
        </w:rPr>
        <w:instrText xml:space="preserve"> PAGEREF _Toc260146271 \h </w:instrText>
      </w:r>
      <w:r>
        <w:rPr>
          <w:noProof/>
        </w:rPr>
      </w:r>
      <w:r>
        <w:rPr>
          <w:noProof/>
        </w:rPr>
        <w:fldChar w:fldCharType="separate"/>
      </w:r>
      <w:r>
        <w:rPr>
          <w:noProof/>
        </w:rPr>
        <w:t>3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9.1.3. Eclipse Plugin Module</w:t>
      </w:r>
      <w:r>
        <w:rPr>
          <w:noProof/>
        </w:rPr>
        <w:tab/>
      </w:r>
      <w:r>
        <w:rPr>
          <w:noProof/>
        </w:rPr>
        <w:fldChar w:fldCharType="begin"/>
      </w:r>
      <w:r>
        <w:rPr>
          <w:noProof/>
        </w:rPr>
        <w:instrText xml:space="preserve"> PAGEREF _Toc260146272 \h </w:instrText>
      </w:r>
      <w:r>
        <w:rPr>
          <w:noProof/>
        </w:rPr>
      </w:r>
      <w:r>
        <w:rPr>
          <w:noProof/>
        </w:rPr>
        <w:fldChar w:fldCharType="separate"/>
      </w:r>
      <w:r>
        <w:rPr>
          <w:noProof/>
        </w:rPr>
        <w:t>3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9.1.4. Query Script Parser Module</w:t>
      </w:r>
      <w:r>
        <w:rPr>
          <w:noProof/>
        </w:rPr>
        <w:tab/>
      </w:r>
      <w:r>
        <w:rPr>
          <w:noProof/>
        </w:rPr>
        <w:fldChar w:fldCharType="begin"/>
      </w:r>
      <w:r>
        <w:rPr>
          <w:noProof/>
        </w:rPr>
        <w:instrText xml:space="preserve"> PAGEREF _Toc260146273 \h </w:instrText>
      </w:r>
      <w:r>
        <w:rPr>
          <w:noProof/>
        </w:rPr>
      </w:r>
      <w:r>
        <w:rPr>
          <w:noProof/>
        </w:rPr>
        <w:fldChar w:fldCharType="separate"/>
      </w:r>
      <w:r>
        <w:rPr>
          <w:noProof/>
        </w:rPr>
        <w:t>38</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9.2. Inter-process Dependencies</w:t>
      </w:r>
      <w:r>
        <w:rPr>
          <w:noProof/>
        </w:rPr>
        <w:tab/>
      </w:r>
      <w:r>
        <w:rPr>
          <w:noProof/>
        </w:rPr>
        <w:fldChar w:fldCharType="begin"/>
      </w:r>
      <w:r>
        <w:rPr>
          <w:noProof/>
        </w:rPr>
        <w:instrText xml:space="preserve"> PAGEREF _Toc260146274 \h </w:instrText>
      </w:r>
      <w:r>
        <w:rPr>
          <w:noProof/>
        </w:rPr>
      </w:r>
      <w:r>
        <w:rPr>
          <w:noProof/>
        </w:rPr>
        <w:fldChar w:fldCharType="separate"/>
      </w:r>
      <w:r>
        <w:rPr>
          <w:noProof/>
        </w:rPr>
        <w:t>38</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9.3. Data Dependencies</w:t>
      </w:r>
      <w:r>
        <w:rPr>
          <w:noProof/>
        </w:rPr>
        <w:tab/>
      </w:r>
      <w:r>
        <w:rPr>
          <w:noProof/>
        </w:rPr>
        <w:fldChar w:fldCharType="begin"/>
      </w:r>
      <w:r>
        <w:rPr>
          <w:noProof/>
        </w:rPr>
        <w:instrText xml:space="preserve"> PAGEREF _Toc260146275 \h </w:instrText>
      </w:r>
      <w:r>
        <w:rPr>
          <w:noProof/>
        </w:rPr>
      </w:r>
      <w:r>
        <w:rPr>
          <w:noProof/>
        </w:rPr>
        <w:fldChar w:fldCharType="separate"/>
      </w:r>
      <w:r>
        <w:rPr>
          <w:noProof/>
        </w:rPr>
        <w:t>38</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10. Interface Description</w:t>
      </w:r>
      <w:r>
        <w:rPr>
          <w:noProof/>
        </w:rPr>
        <w:tab/>
      </w:r>
      <w:r>
        <w:rPr>
          <w:noProof/>
        </w:rPr>
        <w:fldChar w:fldCharType="begin"/>
      </w:r>
      <w:r>
        <w:rPr>
          <w:noProof/>
        </w:rPr>
        <w:instrText xml:space="preserve"> PAGEREF _Toc260146276 \h </w:instrText>
      </w:r>
      <w:r>
        <w:rPr>
          <w:noProof/>
        </w:rPr>
      </w:r>
      <w:r>
        <w:rPr>
          <w:noProof/>
        </w:rPr>
        <w:fldChar w:fldCharType="separate"/>
      </w:r>
      <w:r>
        <w:rPr>
          <w:noProof/>
        </w:rPr>
        <w:t>38</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10.1. Module Interface</w:t>
      </w:r>
      <w:r>
        <w:rPr>
          <w:noProof/>
        </w:rPr>
        <w:tab/>
      </w:r>
      <w:r>
        <w:rPr>
          <w:noProof/>
        </w:rPr>
        <w:fldChar w:fldCharType="begin"/>
      </w:r>
      <w:r>
        <w:rPr>
          <w:noProof/>
        </w:rPr>
        <w:instrText xml:space="preserve"> PAGEREF _Toc260146277 \h </w:instrText>
      </w:r>
      <w:r>
        <w:rPr>
          <w:noProof/>
        </w:rPr>
      </w:r>
      <w:r>
        <w:rPr>
          <w:noProof/>
        </w:rPr>
        <w:fldChar w:fldCharType="separate"/>
      </w:r>
      <w:r>
        <w:rPr>
          <w:noProof/>
        </w:rPr>
        <w:t>3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10.1.1. Atlas Interface Module</w:t>
      </w:r>
      <w:r>
        <w:rPr>
          <w:noProof/>
        </w:rPr>
        <w:tab/>
      </w:r>
      <w:r>
        <w:rPr>
          <w:noProof/>
        </w:rPr>
        <w:fldChar w:fldCharType="begin"/>
      </w:r>
      <w:r>
        <w:rPr>
          <w:noProof/>
        </w:rPr>
        <w:instrText xml:space="preserve"> PAGEREF _Toc260146278 \h </w:instrText>
      </w:r>
      <w:r>
        <w:rPr>
          <w:noProof/>
        </w:rPr>
      </w:r>
      <w:r>
        <w:rPr>
          <w:noProof/>
        </w:rPr>
        <w:fldChar w:fldCharType="separate"/>
      </w:r>
      <w:r>
        <w:rPr>
          <w:noProof/>
        </w:rPr>
        <w:t>3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10.1.2. Control Module</w:t>
      </w:r>
      <w:r>
        <w:rPr>
          <w:noProof/>
        </w:rPr>
        <w:tab/>
      </w:r>
      <w:r>
        <w:rPr>
          <w:noProof/>
        </w:rPr>
        <w:fldChar w:fldCharType="begin"/>
      </w:r>
      <w:r>
        <w:rPr>
          <w:noProof/>
        </w:rPr>
        <w:instrText xml:space="preserve"> PAGEREF _Toc260146279 \h </w:instrText>
      </w:r>
      <w:r>
        <w:rPr>
          <w:noProof/>
        </w:rPr>
      </w:r>
      <w:r>
        <w:rPr>
          <w:noProof/>
        </w:rPr>
        <w:fldChar w:fldCharType="separate"/>
      </w:r>
      <w:r>
        <w:rPr>
          <w:noProof/>
        </w:rPr>
        <w:t>38</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10.1.3. Eclipse Plugin Module</w:t>
      </w:r>
      <w:r>
        <w:rPr>
          <w:noProof/>
        </w:rPr>
        <w:tab/>
      </w:r>
      <w:r>
        <w:rPr>
          <w:noProof/>
        </w:rPr>
        <w:fldChar w:fldCharType="begin"/>
      </w:r>
      <w:r>
        <w:rPr>
          <w:noProof/>
        </w:rPr>
        <w:instrText xml:space="preserve"> PAGEREF _Toc260146280 \h </w:instrText>
      </w:r>
      <w:r>
        <w:rPr>
          <w:noProof/>
        </w:rPr>
      </w:r>
      <w:r>
        <w:rPr>
          <w:noProof/>
        </w:rPr>
        <w:fldChar w:fldCharType="separate"/>
      </w:r>
      <w:r>
        <w:rPr>
          <w:noProof/>
        </w:rPr>
        <w:t>39</w:t>
      </w:r>
      <w:r>
        <w:rPr>
          <w:noProof/>
        </w:rPr>
        <w:fldChar w:fldCharType="end"/>
      </w:r>
    </w:p>
    <w:p w:rsidR="001D7043" w:rsidRDefault="001D7043">
      <w:pPr>
        <w:pStyle w:val="TOC3"/>
        <w:rPr>
          <w:rFonts w:asciiTheme="minorHAnsi" w:hAnsiTheme="minorHAnsi"/>
          <w:noProof/>
          <w:sz w:val="22"/>
          <w:lang w:bidi="ar-SA"/>
        </w:rPr>
      </w:pPr>
      <w:r w:rsidRPr="00717422">
        <w:rPr>
          <w:noProof/>
          <w:highlight w:val="lightGray"/>
        </w:rPr>
        <w:t>10.1.4. Query Script Parser Module</w:t>
      </w:r>
      <w:r>
        <w:rPr>
          <w:noProof/>
        </w:rPr>
        <w:tab/>
      </w:r>
      <w:r>
        <w:rPr>
          <w:noProof/>
        </w:rPr>
        <w:fldChar w:fldCharType="begin"/>
      </w:r>
      <w:r>
        <w:rPr>
          <w:noProof/>
        </w:rPr>
        <w:instrText xml:space="preserve"> PAGEREF _Toc260146281 \h </w:instrText>
      </w:r>
      <w:r>
        <w:rPr>
          <w:noProof/>
        </w:rPr>
      </w:r>
      <w:r>
        <w:rPr>
          <w:noProof/>
        </w:rPr>
        <w:fldChar w:fldCharType="separate"/>
      </w:r>
      <w:r>
        <w:rPr>
          <w:noProof/>
        </w:rPr>
        <w:t>39</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11. Detailed Design</w:t>
      </w:r>
      <w:r>
        <w:rPr>
          <w:noProof/>
        </w:rPr>
        <w:tab/>
      </w:r>
      <w:r>
        <w:rPr>
          <w:noProof/>
        </w:rPr>
        <w:fldChar w:fldCharType="begin"/>
      </w:r>
      <w:r>
        <w:rPr>
          <w:noProof/>
        </w:rPr>
        <w:instrText xml:space="preserve"> PAGEREF _Toc260146282 \h </w:instrText>
      </w:r>
      <w:r>
        <w:rPr>
          <w:noProof/>
        </w:rPr>
      </w:r>
      <w:r>
        <w:rPr>
          <w:noProof/>
        </w:rPr>
        <w:fldChar w:fldCharType="separate"/>
      </w:r>
      <w:r>
        <w:rPr>
          <w:noProof/>
        </w:rPr>
        <w:t>39</w:t>
      </w:r>
      <w:r>
        <w:rPr>
          <w:noProof/>
        </w:rPr>
        <w:fldChar w:fldCharType="end"/>
      </w:r>
    </w:p>
    <w:p w:rsidR="001D7043" w:rsidRDefault="001D7043">
      <w:pPr>
        <w:pStyle w:val="TOC2"/>
        <w:rPr>
          <w:rFonts w:asciiTheme="minorHAnsi" w:hAnsiTheme="minorHAnsi"/>
          <w:noProof/>
          <w:sz w:val="22"/>
          <w:lang w:bidi="ar-SA"/>
        </w:rPr>
      </w:pPr>
      <w:r>
        <w:rPr>
          <w:noProof/>
        </w:rPr>
        <w:t>11.1. Class Descriptions</w:t>
      </w:r>
      <w:r>
        <w:rPr>
          <w:noProof/>
        </w:rPr>
        <w:tab/>
      </w:r>
      <w:r>
        <w:rPr>
          <w:noProof/>
        </w:rPr>
        <w:fldChar w:fldCharType="begin"/>
      </w:r>
      <w:r>
        <w:rPr>
          <w:noProof/>
        </w:rPr>
        <w:instrText xml:space="preserve"> PAGEREF _Toc260146283 \h </w:instrText>
      </w:r>
      <w:r>
        <w:rPr>
          <w:noProof/>
        </w:rPr>
      </w:r>
      <w:r>
        <w:rPr>
          <w:noProof/>
        </w:rPr>
        <w:fldChar w:fldCharType="separate"/>
      </w:r>
      <w:r>
        <w:rPr>
          <w:noProof/>
        </w:rPr>
        <w:t>39</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12. Test and Evaluation Plan</w:t>
      </w:r>
      <w:r>
        <w:rPr>
          <w:noProof/>
        </w:rPr>
        <w:tab/>
      </w:r>
      <w:r>
        <w:rPr>
          <w:noProof/>
        </w:rPr>
        <w:fldChar w:fldCharType="begin"/>
      </w:r>
      <w:r>
        <w:rPr>
          <w:noProof/>
        </w:rPr>
        <w:instrText xml:space="preserve"> PAGEREF _Toc260146284 \h </w:instrText>
      </w:r>
      <w:r>
        <w:rPr>
          <w:noProof/>
        </w:rPr>
      </w:r>
      <w:r>
        <w:rPr>
          <w:noProof/>
        </w:rPr>
        <w:fldChar w:fldCharType="separate"/>
      </w:r>
      <w:r>
        <w:rPr>
          <w:noProof/>
        </w:rPr>
        <w:t>40</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13. Modification &amp; Maintenance Recommendations</w:t>
      </w:r>
      <w:r>
        <w:rPr>
          <w:noProof/>
        </w:rPr>
        <w:tab/>
      </w:r>
      <w:r>
        <w:rPr>
          <w:noProof/>
        </w:rPr>
        <w:fldChar w:fldCharType="begin"/>
      </w:r>
      <w:r>
        <w:rPr>
          <w:noProof/>
        </w:rPr>
        <w:instrText xml:space="preserve"> PAGEREF _Toc260146285 \h </w:instrText>
      </w:r>
      <w:r>
        <w:rPr>
          <w:noProof/>
        </w:rPr>
      </w:r>
      <w:r>
        <w:rPr>
          <w:noProof/>
        </w:rPr>
        <w:fldChar w:fldCharType="separate"/>
      </w:r>
      <w:r>
        <w:rPr>
          <w:noProof/>
        </w:rPr>
        <w:t>40</w:t>
      </w:r>
      <w:r>
        <w:rPr>
          <w:noProof/>
        </w:rPr>
        <w:fldChar w:fldCharType="end"/>
      </w:r>
    </w:p>
    <w:p w:rsidR="001D7043" w:rsidRDefault="001D7043">
      <w:pPr>
        <w:pStyle w:val="TOC1"/>
        <w:tabs>
          <w:tab w:val="right" w:leader="dot" w:pos="9350"/>
        </w:tabs>
        <w:rPr>
          <w:rFonts w:asciiTheme="minorHAnsi" w:hAnsiTheme="minorHAnsi"/>
          <w:noProof/>
          <w:sz w:val="22"/>
          <w:lang w:bidi="ar-SA"/>
        </w:rPr>
      </w:pPr>
      <w:r w:rsidRPr="00717422">
        <w:rPr>
          <w:noProof/>
          <w:highlight w:val="lightGray"/>
        </w:rPr>
        <w:t>14. Traceability</w:t>
      </w:r>
      <w:r>
        <w:rPr>
          <w:noProof/>
        </w:rPr>
        <w:tab/>
      </w:r>
      <w:r>
        <w:rPr>
          <w:noProof/>
        </w:rPr>
        <w:fldChar w:fldCharType="begin"/>
      </w:r>
      <w:r>
        <w:rPr>
          <w:noProof/>
        </w:rPr>
        <w:instrText xml:space="preserve"> PAGEREF _Toc260146286 \h </w:instrText>
      </w:r>
      <w:r>
        <w:rPr>
          <w:noProof/>
        </w:rPr>
      </w:r>
      <w:r>
        <w:rPr>
          <w:noProof/>
        </w:rPr>
        <w:fldChar w:fldCharType="separate"/>
      </w:r>
      <w:r>
        <w:rPr>
          <w:noProof/>
        </w:rPr>
        <w:t>40</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15. Conclusion</w:t>
      </w:r>
      <w:r>
        <w:rPr>
          <w:noProof/>
        </w:rPr>
        <w:tab/>
      </w:r>
      <w:r>
        <w:rPr>
          <w:noProof/>
        </w:rPr>
        <w:fldChar w:fldCharType="begin"/>
      </w:r>
      <w:r>
        <w:rPr>
          <w:noProof/>
        </w:rPr>
        <w:instrText xml:space="preserve"> PAGEREF _Toc260146287 \h </w:instrText>
      </w:r>
      <w:r>
        <w:rPr>
          <w:noProof/>
        </w:rPr>
      </w:r>
      <w:r>
        <w:rPr>
          <w:noProof/>
        </w:rPr>
        <w:fldChar w:fldCharType="separate"/>
      </w:r>
      <w:r>
        <w:rPr>
          <w:noProof/>
        </w:rPr>
        <w:t>41</w:t>
      </w:r>
      <w:r>
        <w:rPr>
          <w:noProof/>
        </w:rPr>
        <w:fldChar w:fldCharType="end"/>
      </w:r>
    </w:p>
    <w:p w:rsidR="001D7043" w:rsidRDefault="001D7043">
      <w:pPr>
        <w:pStyle w:val="TOC2"/>
        <w:rPr>
          <w:rFonts w:asciiTheme="minorHAnsi" w:hAnsiTheme="minorHAnsi"/>
          <w:noProof/>
          <w:sz w:val="22"/>
          <w:lang w:bidi="ar-SA"/>
        </w:rPr>
      </w:pPr>
      <w:r>
        <w:rPr>
          <w:noProof/>
        </w:rPr>
        <w:lastRenderedPageBreak/>
        <w:t>15.1. Project Team Information</w:t>
      </w:r>
      <w:r>
        <w:rPr>
          <w:noProof/>
        </w:rPr>
        <w:tab/>
      </w:r>
      <w:r>
        <w:rPr>
          <w:noProof/>
        </w:rPr>
        <w:fldChar w:fldCharType="begin"/>
      </w:r>
      <w:r>
        <w:rPr>
          <w:noProof/>
        </w:rPr>
        <w:instrText xml:space="preserve"> PAGEREF _Toc260146288 \h </w:instrText>
      </w:r>
      <w:r>
        <w:rPr>
          <w:noProof/>
        </w:rPr>
      </w:r>
      <w:r>
        <w:rPr>
          <w:noProof/>
        </w:rPr>
        <w:fldChar w:fldCharType="separate"/>
      </w:r>
      <w:r>
        <w:rPr>
          <w:noProof/>
        </w:rPr>
        <w:t>41</w:t>
      </w:r>
      <w:r>
        <w:rPr>
          <w:noProof/>
        </w:rPr>
        <w:fldChar w:fldCharType="end"/>
      </w:r>
    </w:p>
    <w:p w:rsidR="001D7043" w:rsidRDefault="001D7043">
      <w:pPr>
        <w:pStyle w:val="TOC3"/>
        <w:rPr>
          <w:rFonts w:asciiTheme="minorHAnsi" w:hAnsiTheme="minorHAnsi"/>
          <w:noProof/>
          <w:sz w:val="22"/>
          <w:lang w:bidi="ar-SA"/>
        </w:rPr>
      </w:pPr>
      <w:r>
        <w:rPr>
          <w:noProof/>
        </w:rPr>
        <w:t>15.1.1. Client</w:t>
      </w:r>
      <w:r>
        <w:rPr>
          <w:noProof/>
        </w:rPr>
        <w:tab/>
      </w:r>
      <w:r>
        <w:rPr>
          <w:noProof/>
        </w:rPr>
        <w:fldChar w:fldCharType="begin"/>
      </w:r>
      <w:r>
        <w:rPr>
          <w:noProof/>
        </w:rPr>
        <w:instrText xml:space="preserve"> PAGEREF _Toc260146289 \h </w:instrText>
      </w:r>
      <w:r>
        <w:rPr>
          <w:noProof/>
        </w:rPr>
      </w:r>
      <w:r>
        <w:rPr>
          <w:noProof/>
        </w:rPr>
        <w:fldChar w:fldCharType="separate"/>
      </w:r>
      <w:r>
        <w:rPr>
          <w:noProof/>
        </w:rPr>
        <w:t>41</w:t>
      </w:r>
      <w:r>
        <w:rPr>
          <w:noProof/>
        </w:rPr>
        <w:fldChar w:fldCharType="end"/>
      </w:r>
    </w:p>
    <w:p w:rsidR="001D7043" w:rsidRDefault="001D7043">
      <w:pPr>
        <w:pStyle w:val="TOC3"/>
        <w:rPr>
          <w:rFonts w:asciiTheme="minorHAnsi" w:hAnsiTheme="minorHAnsi"/>
          <w:noProof/>
          <w:sz w:val="22"/>
          <w:lang w:bidi="ar-SA"/>
        </w:rPr>
      </w:pPr>
      <w:r>
        <w:rPr>
          <w:noProof/>
        </w:rPr>
        <w:t>15.1.2. Advisor</w:t>
      </w:r>
      <w:r>
        <w:rPr>
          <w:noProof/>
        </w:rPr>
        <w:tab/>
      </w:r>
      <w:r>
        <w:rPr>
          <w:noProof/>
        </w:rPr>
        <w:fldChar w:fldCharType="begin"/>
      </w:r>
      <w:r>
        <w:rPr>
          <w:noProof/>
        </w:rPr>
        <w:instrText xml:space="preserve"> PAGEREF _Toc260146290 \h </w:instrText>
      </w:r>
      <w:r>
        <w:rPr>
          <w:noProof/>
        </w:rPr>
      </w:r>
      <w:r>
        <w:rPr>
          <w:noProof/>
        </w:rPr>
        <w:fldChar w:fldCharType="separate"/>
      </w:r>
      <w:r>
        <w:rPr>
          <w:noProof/>
        </w:rPr>
        <w:t>41</w:t>
      </w:r>
      <w:r>
        <w:rPr>
          <w:noProof/>
        </w:rPr>
        <w:fldChar w:fldCharType="end"/>
      </w:r>
    </w:p>
    <w:p w:rsidR="001D7043" w:rsidRDefault="001D7043">
      <w:pPr>
        <w:pStyle w:val="TOC3"/>
        <w:rPr>
          <w:rFonts w:asciiTheme="minorHAnsi" w:hAnsiTheme="minorHAnsi"/>
          <w:noProof/>
          <w:sz w:val="22"/>
          <w:lang w:bidi="ar-SA"/>
        </w:rPr>
      </w:pPr>
      <w:r>
        <w:rPr>
          <w:noProof/>
        </w:rPr>
        <w:t>15.1.3. Team Members</w:t>
      </w:r>
      <w:r>
        <w:rPr>
          <w:noProof/>
        </w:rPr>
        <w:tab/>
      </w:r>
      <w:r>
        <w:rPr>
          <w:noProof/>
        </w:rPr>
        <w:fldChar w:fldCharType="begin"/>
      </w:r>
      <w:r>
        <w:rPr>
          <w:noProof/>
        </w:rPr>
        <w:instrText xml:space="preserve"> PAGEREF _Toc260146291 \h </w:instrText>
      </w:r>
      <w:r>
        <w:rPr>
          <w:noProof/>
        </w:rPr>
      </w:r>
      <w:r>
        <w:rPr>
          <w:noProof/>
        </w:rPr>
        <w:fldChar w:fldCharType="separate"/>
      </w:r>
      <w:r>
        <w:rPr>
          <w:noProof/>
        </w:rPr>
        <w:t>41</w:t>
      </w:r>
      <w:r>
        <w:rPr>
          <w:noProof/>
        </w:rPr>
        <w:fldChar w:fldCharType="end"/>
      </w:r>
    </w:p>
    <w:p w:rsidR="001D7043" w:rsidRDefault="001D7043">
      <w:pPr>
        <w:pStyle w:val="TOC2"/>
        <w:rPr>
          <w:rFonts w:asciiTheme="minorHAnsi" w:hAnsiTheme="minorHAnsi"/>
          <w:noProof/>
          <w:sz w:val="22"/>
          <w:lang w:bidi="ar-SA"/>
        </w:rPr>
      </w:pPr>
      <w:r w:rsidRPr="00717422">
        <w:rPr>
          <w:noProof/>
          <w:highlight w:val="lightGray"/>
        </w:rPr>
        <w:t>15.2. Closing Summary</w:t>
      </w:r>
      <w:r>
        <w:rPr>
          <w:noProof/>
        </w:rPr>
        <w:tab/>
      </w:r>
      <w:r>
        <w:rPr>
          <w:noProof/>
        </w:rPr>
        <w:fldChar w:fldCharType="begin"/>
      </w:r>
      <w:r>
        <w:rPr>
          <w:noProof/>
        </w:rPr>
        <w:instrText xml:space="preserve"> PAGEREF _Toc260146292 \h </w:instrText>
      </w:r>
      <w:r>
        <w:rPr>
          <w:noProof/>
        </w:rPr>
      </w:r>
      <w:r>
        <w:rPr>
          <w:noProof/>
        </w:rPr>
        <w:fldChar w:fldCharType="separate"/>
      </w:r>
      <w:r>
        <w:rPr>
          <w:noProof/>
        </w:rPr>
        <w:t>42</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16. Bibliography</w:t>
      </w:r>
      <w:r>
        <w:rPr>
          <w:noProof/>
        </w:rPr>
        <w:tab/>
      </w:r>
      <w:r>
        <w:rPr>
          <w:noProof/>
        </w:rPr>
        <w:fldChar w:fldCharType="begin"/>
      </w:r>
      <w:r>
        <w:rPr>
          <w:noProof/>
        </w:rPr>
        <w:instrText xml:space="preserve"> PAGEREF _Toc260146293 \h </w:instrText>
      </w:r>
      <w:r>
        <w:rPr>
          <w:noProof/>
        </w:rPr>
      </w:r>
      <w:r>
        <w:rPr>
          <w:noProof/>
        </w:rPr>
        <w:fldChar w:fldCharType="separate"/>
      </w:r>
      <w:r>
        <w:rPr>
          <w:noProof/>
        </w:rPr>
        <w:t>42</w:t>
      </w:r>
      <w:r>
        <w:rPr>
          <w:noProof/>
        </w:rPr>
        <w:fldChar w:fldCharType="end"/>
      </w:r>
    </w:p>
    <w:p w:rsidR="001D7043" w:rsidRDefault="001D7043">
      <w:pPr>
        <w:pStyle w:val="TOC2"/>
        <w:rPr>
          <w:rFonts w:asciiTheme="minorHAnsi" w:hAnsiTheme="minorHAnsi"/>
          <w:noProof/>
          <w:sz w:val="22"/>
          <w:lang w:bidi="ar-SA"/>
        </w:rPr>
      </w:pPr>
      <w:r>
        <w:rPr>
          <w:noProof/>
        </w:rPr>
        <w:t>16.1. Templates</w:t>
      </w:r>
      <w:r>
        <w:rPr>
          <w:noProof/>
        </w:rPr>
        <w:tab/>
      </w:r>
      <w:r>
        <w:rPr>
          <w:noProof/>
        </w:rPr>
        <w:fldChar w:fldCharType="begin"/>
      </w:r>
      <w:r>
        <w:rPr>
          <w:noProof/>
        </w:rPr>
        <w:instrText xml:space="preserve"> PAGEREF _Toc260146294 \h </w:instrText>
      </w:r>
      <w:r>
        <w:rPr>
          <w:noProof/>
        </w:rPr>
      </w:r>
      <w:r>
        <w:rPr>
          <w:noProof/>
        </w:rPr>
        <w:fldChar w:fldCharType="separate"/>
      </w:r>
      <w:r>
        <w:rPr>
          <w:noProof/>
        </w:rPr>
        <w:t>42</w:t>
      </w:r>
      <w:r>
        <w:rPr>
          <w:noProof/>
        </w:rPr>
        <w:fldChar w:fldCharType="end"/>
      </w:r>
    </w:p>
    <w:p w:rsidR="001D7043" w:rsidRDefault="001D7043">
      <w:pPr>
        <w:pStyle w:val="TOC2"/>
        <w:rPr>
          <w:rFonts w:asciiTheme="minorHAnsi" w:hAnsiTheme="minorHAnsi"/>
          <w:noProof/>
          <w:sz w:val="22"/>
          <w:lang w:bidi="ar-SA"/>
        </w:rPr>
      </w:pPr>
      <w:r>
        <w:rPr>
          <w:noProof/>
        </w:rPr>
        <w:t>16.2. Content</w:t>
      </w:r>
      <w:r>
        <w:rPr>
          <w:noProof/>
        </w:rPr>
        <w:tab/>
      </w:r>
      <w:r>
        <w:rPr>
          <w:noProof/>
        </w:rPr>
        <w:fldChar w:fldCharType="begin"/>
      </w:r>
      <w:r>
        <w:rPr>
          <w:noProof/>
        </w:rPr>
        <w:instrText xml:space="preserve"> PAGEREF _Toc260146295 \h </w:instrText>
      </w:r>
      <w:r>
        <w:rPr>
          <w:noProof/>
        </w:rPr>
      </w:r>
      <w:r>
        <w:rPr>
          <w:noProof/>
        </w:rPr>
        <w:fldChar w:fldCharType="separate"/>
      </w:r>
      <w:r>
        <w:rPr>
          <w:noProof/>
        </w:rPr>
        <w:t>42</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146296 \h </w:instrText>
      </w:r>
      <w:r>
        <w:rPr>
          <w:noProof/>
        </w:rPr>
      </w:r>
      <w:r>
        <w:rPr>
          <w:noProof/>
        </w:rPr>
        <w:fldChar w:fldCharType="separate"/>
      </w:r>
      <w:r>
        <w:rPr>
          <w:noProof/>
        </w:rPr>
        <w:t>43</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Appendix B – Work Breakdown Structure</w:t>
      </w:r>
      <w:r>
        <w:rPr>
          <w:noProof/>
        </w:rPr>
        <w:tab/>
      </w:r>
      <w:r>
        <w:rPr>
          <w:noProof/>
        </w:rPr>
        <w:fldChar w:fldCharType="begin"/>
      </w:r>
      <w:r>
        <w:rPr>
          <w:noProof/>
        </w:rPr>
        <w:instrText xml:space="preserve"> PAGEREF _Toc260146297 \h </w:instrText>
      </w:r>
      <w:r>
        <w:rPr>
          <w:noProof/>
        </w:rPr>
      </w:r>
      <w:r>
        <w:rPr>
          <w:noProof/>
        </w:rPr>
        <w:fldChar w:fldCharType="separate"/>
      </w:r>
      <w:r>
        <w:rPr>
          <w:noProof/>
        </w:rPr>
        <w:t>46</w:t>
      </w:r>
      <w:r>
        <w:rPr>
          <w:noProof/>
        </w:rPr>
        <w:fldChar w:fldCharType="end"/>
      </w:r>
    </w:p>
    <w:p w:rsidR="001D7043" w:rsidRDefault="001D7043">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146298 \h </w:instrText>
      </w:r>
      <w:r>
        <w:rPr>
          <w:noProof/>
        </w:rPr>
      </w:r>
      <w:r>
        <w:rPr>
          <w:noProof/>
        </w:rPr>
        <w:fldChar w:fldCharType="separate"/>
      </w:r>
      <w:r>
        <w:rPr>
          <w:noProof/>
        </w:rPr>
        <w:t>47</w:t>
      </w:r>
      <w:r>
        <w:rPr>
          <w:noProof/>
        </w:rPr>
        <w:fldChar w:fldCharType="end"/>
      </w:r>
    </w:p>
    <w:p w:rsidR="00304C5F" w:rsidRDefault="003D5C2A"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6D0B61" w:rsidRDefault="00426215" w:rsidP="00426215">
      <w:pPr>
        <w:pStyle w:val="FreeForm"/>
      </w:pPr>
      <w:r w:rsidRPr="006D0B61">
        <w:lastRenderedPageBreak/>
        <w:t xml:space="preserve">List of </w:t>
      </w:r>
      <w:r>
        <w:t>Figures</w:t>
      </w:r>
    </w:p>
    <w:p w:rsidR="00430820" w:rsidRDefault="00430820" w:rsidP="00907522">
      <w:r>
        <w:t>Figure 1: System Concept Sketch</w:t>
      </w:r>
    </w:p>
    <w:p w:rsidR="006C4781" w:rsidRDefault="00430820" w:rsidP="00907522">
      <w:r>
        <w:t xml:space="preserve">Figure 2: </w:t>
      </w:r>
      <w:r w:rsidR="006C4781">
        <w:t>Project Schedule</w:t>
      </w:r>
    </w:p>
    <w:p w:rsidR="006C4781" w:rsidRDefault="006C4781" w:rsidP="00907522">
      <w:r>
        <w:t>Figure 3: Deliverable Schedule</w:t>
      </w:r>
    </w:p>
    <w:p w:rsidR="008D0152" w:rsidRDefault="006C4781" w:rsidP="00907522">
      <w:r>
        <w:t>Figure 4: Block Diagram</w:t>
      </w:r>
    </w:p>
    <w:p w:rsidR="008D0152" w:rsidRDefault="008D0152" w:rsidP="00907522">
      <w:r>
        <w:t>Figure 5: System Use Case Diagram</w:t>
      </w:r>
    </w:p>
    <w:p w:rsidR="00693BF5" w:rsidRDefault="008D0152" w:rsidP="00907522">
      <w:r>
        <w:t>Figure 6: User Interface Screenshot</w:t>
      </w:r>
    </w:p>
    <w:p w:rsidR="00693BF5" w:rsidRDefault="00693BF5" w:rsidP="00907522">
      <w:r>
        <w:t>Figure 7: JavaScript Query Example</w:t>
      </w:r>
    </w:p>
    <w:p w:rsidR="002B01CD" w:rsidRDefault="00693BF5" w:rsidP="00907522">
      <w:r>
        <w:t>Figure 8: System Output Example</w:t>
      </w:r>
    </w:p>
    <w:p w:rsidR="008F0A21" w:rsidRDefault="002B01CD" w:rsidP="00907522">
      <w:r>
        <w:t>Figure 9: Architecture Diagram</w:t>
      </w:r>
    </w:p>
    <w:p w:rsidR="00E41BC3" w:rsidRDefault="008F0A21" w:rsidP="00907522">
      <w:r>
        <w:t>Figure 10: System State Diagram</w:t>
      </w:r>
    </w:p>
    <w:p w:rsidR="008C6857" w:rsidRDefault="00E41BC3" w:rsidP="00907522">
      <w:r>
        <w:t>Figure 11: Class Diagram</w:t>
      </w:r>
    </w:p>
    <w:p w:rsidR="00426215" w:rsidRDefault="008C6857" w:rsidP="00907522">
      <w:pPr>
        <w:rPr>
          <w:rFonts w:ascii="Lucida Grande" w:eastAsia="ヒラギノ角ゴ Pro W3" w:hAnsi="Lucida Grande" w:cs="Times New Roman"/>
          <w:color w:val="000000"/>
          <w:szCs w:val="20"/>
        </w:rPr>
      </w:pPr>
      <w:r>
        <w:t>Figure 12: Work Breakdown Structure</w:t>
      </w:r>
      <w:r w:rsidR="00426215">
        <w:br w:type="page"/>
      </w:r>
    </w:p>
    <w:p w:rsidR="00426215" w:rsidRPr="006D0B61" w:rsidRDefault="00426215" w:rsidP="00426215">
      <w:pPr>
        <w:pStyle w:val="FreeForm"/>
        <w:spacing w:after="240"/>
      </w:pPr>
      <w:r w:rsidRPr="006D0B61">
        <w:lastRenderedPageBreak/>
        <w:t>List of Tables</w:t>
      </w:r>
    </w:p>
    <w:p w:rsidR="00430820" w:rsidRDefault="00430820" w:rsidP="00907522">
      <w:r>
        <w:t>Table 1: Revision History</w:t>
      </w:r>
    </w:p>
    <w:p w:rsidR="00430820" w:rsidRDefault="00430820" w:rsidP="00907522">
      <w:r>
        <w:t>Table 2: Term, Acronym, and Abbreviation Definitions</w:t>
      </w:r>
    </w:p>
    <w:p w:rsidR="00426215" w:rsidRPr="00AF761D" w:rsidRDefault="00426215" w:rsidP="00907522">
      <w:r w:rsidRPr="00AF761D">
        <w:t xml:space="preserve">Table </w:t>
      </w:r>
      <w:r w:rsidR="00430820">
        <w:t>3</w:t>
      </w:r>
      <w:r>
        <w:t>:</w:t>
      </w:r>
      <w:r w:rsidRPr="00AF761D">
        <w:t xml:space="preserve"> Personnel Effort Requirements by Task</w:t>
      </w:r>
    </w:p>
    <w:p w:rsidR="00426215" w:rsidRPr="00AF761D" w:rsidRDefault="00426215" w:rsidP="00907522">
      <w:r w:rsidRPr="00AF761D">
        <w:t xml:space="preserve">Table </w:t>
      </w:r>
      <w:r w:rsidR="00430820">
        <w:t>4</w:t>
      </w:r>
      <w:r>
        <w:t>:</w:t>
      </w:r>
      <w:r w:rsidRPr="00AF761D">
        <w:t xml:space="preserve"> Non-personnel Resource Requirements</w:t>
      </w:r>
    </w:p>
    <w:p w:rsidR="00426215" w:rsidRPr="00AF761D" w:rsidRDefault="00426215" w:rsidP="00907522">
      <w:r>
        <w:t xml:space="preserve">Table </w:t>
      </w:r>
      <w:r w:rsidR="00430820">
        <w:t>5</w:t>
      </w:r>
      <w:r>
        <w:t xml:space="preserve">: </w:t>
      </w:r>
      <w:r w:rsidRPr="00AF761D">
        <w:t xml:space="preserve">Labor </w:t>
      </w:r>
      <w:r>
        <w:t xml:space="preserve">and </w:t>
      </w:r>
      <w:r w:rsidRPr="00AF761D">
        <w:t>Materials</w:t>
      </w:r>
      <w:r>
        <w:t xml:space="preserve"> </w:t>
      </w:r>
      <w:r w:rsidRPr="00AF761D">
        <w:t>Cost</w:t>
      </w:r>
      <w:r>
        <w:t>s</w:t>
      </w:r>
    </w:p>
    <w:p w:rsidR="00430820" w:rsidRDefault="00430820" w:rsidP="00907522">
      <w:r>
        <w:t>Table 6:</w:t>
      </w:r>
      <w:r w:rsidR="00A1625C">
        <w:t xml:space="preserve"> Traceability Matrix</w:t>
      </w:r>
    </w:p>
    <w:p w:rsidR="00426215" w:rsidRPr="00AF761D" w:rsidRDefault="00426215" w:rsidP="00907522">
      <w:r w:rsidRPr="00AF761D">
        <w:t xml:space="preserve">Table </w:t>
      </w:r>
      <w:r w:rsidR="008C6857">
        <w:t>7</w:t>
      </w:r>
      <w:r w:rsidRPr="00AF761D">
        <w:t>: Important Stakeholders</w:t>
      </w:r>
    </w:p>
    <w:p w:rsidR="00426215" w:rsidRPr="00AF761D" w:rsidRDefault="00426215" w:rsidP="00907522">
      <w:r w:rsidRPr="00AF761D">
        <w:t xml:space="preserve">Table </w:t>
      </w:r>
      <w:r w:rsidR="008C6857">
        <w:t>8</w:t>
      </w:r>
      <w:r w:rsidRPr="00AF761D">
        <w:t>: Essential Stakeholder Approach</w:t>
      </w:r>
    </w:p>
    <w:p w:rsidR="00426215" w:rsidRPr="00AF761D" w:rsidRDefault="00426215" w:rsidP="00907522">
      <w:r w:rsidRPr="00AF761D">
        <w:t xml:space="preserve">Table </w:t>
      </w:r>
      <w:r w:rsidR="008C6857">
        <w:t>9</w:t>
      </w:r>
      <w:r w:rsidRPr="00AF761D">
        <w:t>: Essential Stakeholders' Power</w:t>
      </w:r>
    </w:p>
    <w:p w:rsidR="00426215" w:rsidRPr="00AF761D" w:rsidRDefault="00426215" w:rsidP="00907522">
      <w:r w:rsidRPr="00AF761D">
        <w:t xml:space="preserve">Table </w:t>
      </w:r>
      <w:r w:rsidR="008C6857">
        <w:t>10</w:t>
      </w:r>
      <w:r w:rsidRPr="00AF761D">
        <w:t>: Essential Stakeholder Support</w:t>
      </w:r>
    </w:p>
    <w:p w:rsidR="00426215" w:rsidRPr="00AF761D" w:rsidRDefault="00426215" w:rsidP="00907522">
      <w:r w:rsidRPr="00AF761D">
        <w:t xml:space="preserve">Table </w:t>
      </w:r>
      <w:r w:rsidR="008C6857">
        <w:t>11</w:t>
      </w:r>
      <w:r w:rsidRPr="00AF761D">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146174"/>
      <w:r>
        <w:lastRenderedPageBreak/>
        <w:t>1. Introduction</w:t>
      </w:r>
      <w:bookmarkEnd w:id="0"/>
      <w:bookmarkEnd w:id="1"/>
      <w:bookmarkEnd w:id="2"/>
    </w:p>
    <w:p w:rsidR="00622BB2" w:rsidRDefault="00622BB2" w:rsidP="00907522">
      <w:pPr>
        <w:pStyle w:val="Heading2"/>
      </w:pPr>
      <w:bookmarkStart w:id="3" w:name="_Toc247996737"/>
      <w:bookmarkStart w:id="4" w:name="_Toc247546513"/>
      <w:bookmarkStart w:id="5" w:name="_Toc252879967"/>
      <w:bookmarkStart w:id="6" w:name="_Toc260146175"/>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907522">
      <w:pPr>
        <w:pStyle w:val="Heading2"/>
      </w:pPr>
      <w:bookmarkStart w:id="8" w:name="_Toc247998319"/>
      <w:bookmarkStart w:id="9" w:name="_Toc252879968"/>
      <w:bookmarkStart w:id="10" w:name="_Toc260146176"/>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907522">
      <w:pPr>
        <w:pStyle w:val="Heading2"/>
      </w:pPr>
      <w:bookmarkStart w:id="11" w:name="_Toc247998320"/>
      <w:bookmarkStart w:id="12" w:name="_Toc252879969"/>
      <w:bookmarkStart w:id="13" w:name="_Toc247996739"/>
      <w:bookmarkStart w:id="14" w:name="_Toc247546516"/>
      <w:bookmarkStart w:id="15" w:name="_Toc260146177"/>
      <w:r>
        <w:t>1.3. Acknowledgement</w:t>
      </w:r>
      <w:bookmarkEnd w:id="11"/>
      <w:bookmarkEnd w:id="12"/>
      <w:bookmarkEnd w:id="15"/>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907522">
      <w:pPr>
        <w:pStyle w:val="Heading2"/>
      </w:pPr>
      <w:bookmarkStart w:id="16" w:name="_Toc247998322"/>
      <w:bookmarkStart w:id="17" w:name="_Toc252879970"/>
      <w:bookmarkStart w:id="18" w:name="_Toc260146178"/>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open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OSGi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Default="00907522" w:rsidP="00907522">
      <w:pPr>
        <w:pStyle w:val="Heading2"/>
      </w:pPr>
      <w:bookmarkStart w:id="19" w:name="_Toc247998323"/>
      <w:bookmarkStart w:id="20" w:name="_Toc252879971"/>
      <w:bookmarkStart w:id="21" w:name="_Toc260146179"/>
      <w: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r w:rsidR="001D50FA">
        <w:rPr>
          <w:highlight w:val="lightGray"/>
        </w:rPr>
        <w:t>Plugin</w:t>
      </w:r>
      <w:r w:rsidRPr="00504894">
        <w:rPr>
          <w:highlight w:val="lightGray"/>
        </w:rPr>
        <w:t>, and Query Script Parser, two processes, Eclipse IDE and Graphviz,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3"/>
      <w:bookmarkEnd w:id="14"/>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60146180"/>
      <w:r>
        <w:t>2. Overall Description</w:t>
      </w:r>
      <w:bookmarkEnd w:id="22"/>
      <w:bookmarkEnd w:id="23"/>
      <w:bookmarkEnd w:id="24"/>
    </w:p>
    <w:p w:rsidR="00622BB2" w:rsidRDefault="00622BB2" w:rsidP="00907522">
      <w:pPr>
        <w:pStyle w:val="Heading2"/>
      </w:pPr>
      <w:bookmarkStart w:id="25" w:name="_Toc247996742"/>
      <w:bookmarkStart w:id="26" w:name="_Toc252879973"/>
      <w:bookmarkStart w:id="27" w:name="_Toc260146181"/>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The student team will build a second Eclipse </w:t>
      </w:r>
      <w:r w:rsidR="001D50FA">
        <w:t>plugin</w:t>
      </w:r>
      <w:r>
        <w:t>, called Zeus, which will support the scripting of Atlas queries.  The Zeus application will also support storing queries in a non-volatile form to enable use during future sessions. To do this, Zeus will parse a query script input file, interpret the query script, and execute Atlas API calls. The users will also have the ability to load and edit their query</w:t>
      </w:r>
      <w:r w:rsidR="00973939">
        <w:t xml:space="preserve"> scripts in the Eclipse IDE.  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622BB2" w:rsidRDefault="00622BB2" w:rsidP="00907522">
      <w:pPr>
        <w:pStyle w:val="Heading2"/>
      </w:pPr>
      <w:bookmarkStart w:id="30" w:name="_Toc247996743"/>
      <w:bookmarkStart w:id="31" w:name="_Toc252879974"/>
      <w:bookmarkStart w:id="32" w:name="_Toc260146182"/>
      <w:r>
        <w:t>2.2. Operating Environment</w:t>
      </w:r>
      <w:bookmarkEnd w:id="30"/>
      <w:bookmarkEnd w:id="31"/>
      <w:bookmarkEnd w:id="32"/>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907522">
      <w:pPr>
        <w:pStyle w:val="Heading2"/>
      </w:pPr>
      <w:bookmarkStart w:id="33" w:name="_Toc247996744"/>
      <w:bookmarkStart w:id="34" w:name="_Toc252879975"/>
      <w:bookmarkStart w:id="35" w:name="_Toc260146183"/>
      <w:r>
        <w:t>2.3. Intended Users &amp; Intended Use</w:t>
      </w:r>
      <w:r w:rsidR="00622BB2">
        <w:t>s</w:t>
      </w:r>
      <w:bookmarkEnd w:id="33"/>
      <w:bookmarkEnd w:id="34"/>
      <w:bookmarkEnd w:id="35"/>
    </w:p>
    <w:p w:rsidR="00622BB2" w:rsidRDefault="00026FFA" w:rsidP="00907522">
      <w:pPr>
        <w:pStyle w:val="Heading3"/>
      </w:pPr>
      <w:bookmarkStart w:id="36" w:name="_Toc247996745"/>
      <w:bookmarkStart w:id="37" w:name="_Toc252879976"/>
      <w:bookmarkStart w:id="38" w:name="_Toc260146184"/>
      <w:r>
        <w:t>2.3.1. Intended User</w:t>
      </w:r>
      <w:r w:rsidR="00622BB2">
        <w:t>s</w:t>
      </w:r>
      <w:bookmarkEnd w:id="36"/>
      <w:bookmarkEnd w:id="37"/>
      <w:bookmarkEnd w:id="38"/>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622BB2" w:rsidP="00907522">
      <w:pPr>
        <w:pStyle w:val="Heading3"/>
      </w:pPr>
      <w:bookmarkStart w:id="39" w:name="_Toc247996746"/>
      <w:bookmarkStart w:id="40" w:name="_Toc252879977"/>
      <w:bookmarkStart w:id="41" w:name="_Toc260146185"/>
      <w:r>
        <w:t>2.3.2. Inten</w:t>
      </w:r>
      <w:r w:rsidR="00285011">
        <w:t>ded Use</w:t>
      </w:r>
      <w:r>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Zeus will not be used as a standalone application.  It will be used as a supplement to EnSoft’s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622BB2" w:rsidP="00907522">
      <w:pPr>
        <w:pStyle w:val="Heading2"/>
      </w:pPr>
      <w:bookmarkStart w:id="42" w:name="_Toc247996747"/>
      <w:bookmarkStart w:id="43" w:name="_Toc252879978"/>
      <w:bookmarkStart w:id="44" w:name="_Toc260146186"/>
      <w:r>
        <w:t>2.4. Assumptions &amp; Limitations</w:t>
      </w:r>
      <w:bookmarkEnd w:id="42"/>
      <w:bookmarkEnd w:id="43"/>
      <w:bookmarkEnd w:id="44"/>
      <w:r>
        <w:t> </w:t>
      </w:r>
    </w:p>
    <w:p w:rsidR="00622BB2" w:rsidRDefault="00622BB2" w:rsidP="00907522">
      <w:pPr>
        <w:pStyle w:val="Heading3"/>
      </w:pPr>
      <w:bookmarkStart w:id="45" w:name="_Toc247996748"/>
      <w:bookmarkStart w:id="46" w:name="_Toc252879979"/>
      <w:bookmarkStart w:id="47" w:name="_Toc260146187"/>
      <w:r>
        <w:t>2.4.1. Initial Assumptions</w:t>
      </w:r>
      <w:bookmarkEnd w:id="45"/>
      <w:bookmarkEnd w:id="46"/>
      <w:bookmarkEnd w:id="47"/>
    </w:p>
    <w:p w:rsidR="00622BB2" w:rsidRDefault="00622BB2" w:rsidP="00907522">
      <w:pPr>
        <w:pStyle w:val="ListParagraph"/>
        <w:rPr>
          <w:rFonts w:eastAsia="ヒラギノ角ゴ Pro W3"/>
          <w:color w:val="000000"/>
        </w:rPr>
      </w:pPr>
      <w:r>
        <w:t>The end-product will not be used outside of the United States.</w:t>
      </w:r>
    </w:p>
    <w:p w:rsidR="00622BB2" w:rsidRDefault="00622BB2" w:rsidP="00907522">
      <w:pPr>
        <w:pStyle w:val="ListParagraph"/>
        <w:rPr>
          <w:rFonts w:eastAsia="ヒラギノ角ゴ Pro W3"/>
          <w:color w:val="000000"/>
        </w:rPr>
      </w:pPr>
      <w:r>
        <w:t>The end-product will be a standalone application (does not support simultaneous users).</w:t>
      </w:r>
    </w:p>
    <w:p w:rsidR="00622BB2" w:rsidRDefault="00622BB2" w:rsidP="00907522">
      <w:pPr>
        <w:pStyle w:val="ListParagraph"/>
        <w:rPr>
          <w:rFonts w:eastAsia="ヒラギノ角ゴ Pro W3"/>
          <w:color w:val="000000"/>
        </w:rPr>
      </w:pPr>
      <w:r>
        <w:t>EnSoft will deliver Atlas APIs in November.</w:t>
      </w:r>
    </w:p>
    <w:p w:rsidR="00622BB2" w:rsidRDefault="00622BB2" w:rsidP="00907522">
      <w:pPr>
        <w:pStyle w:val="ListParagraph"/>
        <w:rPr>
          <w:color w:val="000000"/>
        </w:rPr>
      </w:pPr>
      <w:r>
        <w:t>Atlas API calls will be possible.</w:t>
      </w:r>
    </w:p>
    <w:p w:rsidR="00622BB2" w:rsidRDefault="00622BB2" w:rsidP="00F40C8F">
      <w:pPr>
        <w:pStyle w:val="Heading3"/>
      </w:pPr>
      <w:bookmarkStart w:id="48" w:name="_Toc247996749"/>
      <w:bookmarkStart w:id="49" w:name="_Toc252879980"/>
      <w:bookmarkStart w:id="50" w:name="_Toc260146188"/>
      <w:r>
        <w:t>2.4.2. Initial Limitations</w:t>
      </w:r>
      <w:bookmarkEnd w:id="48"/>
      <w:bookmarkEnd w:id="49"/>
      <w:bookmarkEnd w:id="50"/>
    </w:p>
    <w:p w:rsidR="00622BB2" w:rsidRDefault="00622BB2" w:rsidP="00907522">
      <w:pPr>
        <w:pStyle w:val="ListParagraph"/>
        <w:rPr>
          <w:rFonts w:eastAsia="ヒラギノ角ゴ Pro W3"/>
          <w:color w:val="000000"/>
        </w:rPr>
      </w:pPr>
      <w:r>
        <w:t>Project shall be completed in May, 2010.</w:t>
      </w:r>
    </w:p>
    <w:p w:rsidR="00622BB2" w:rsidRDefault="00622BB2" w:rsidP="00907522">
      <w:pPr>
        <w:pStyle w:val="ListParagraph"/>
        <w:rPr>
          <w:rFonts w:eastAsia="ヒラギノ角ゴ Pro W3"/>
          <w:color w:val="000000"/>
        </w:rPr>
      </w:pPr>
      <w:r>
        <w:t xml:space="preserve">System shall be implemented as an Eclipse </w:t>
      </w:r>
      <w:r w:rsidR="001D50FA">
        <w:t>plugin</w:t>
      </w:r>
      <w:r>
        <w:t xml:space="preserve"> (client requirement).</w:t>
      </w:r>
    </w:p>
    <w:p w:rsidR="00622BB2" w:rsidRDefault="00622BB2" w:rsidP="00907522">
      <w:pPr>
        <w:pStyle w:val="ListParagraph"/>
        <w:rPr>
          <w:rFonts w:eastAsia="ヒラギノ角ゴ Pro W3"/>
          <w:color w:val="000000"/>
        </w:rPr>
      </w:pPr>
      <w:r>
        <w:t>System shall interface with Atlas (client requirement).</w:t>
      </w:r>
    </w:p>
    <w:p w:rsidR="00622BB2" w:rsidRDefault="00622BB2" w:rsidP="00907522">
      <w:pPr>
        <w:pStyle w:val="ListParagraph"/>
        <w:rPr>
          <w:rFonts w:eastAsia="ヒラギノ角ゴ Pro W3"/>
          <w:color w:val="000000"/>
        </w:rPr>
      </w:pPr>
      <w:r>
        <w:t>System shall display script query results as an Atlas graph or artifact list (client requirement).</w:t>
      </w:r>
    </w:p>
    <w:p w:rsidR="00622BB2" w:rsidRDefault="00622BB2" w:rsidP="00907522">
      <w:pPr>
        <w:pStyle w:val="ListParagraph"/>
        <w:rPr>
          <w:rFonts w:eastAsia="ヒラギノ角ゴ Pro W3"/>
          <w:color w:val="000000"/>
        </w:rPr>
      </w:pPr>
      <w:r>
        <w:t>System shall have the ability to compose queries (client requirement).</w:t>
      </w:r>
    </w:p>
    <w:p w:rsidR="00622BB2" w:rsidRDefault="00622BB2" w:rsidP="00907522">
      <w:pPr>
        <w:pStyle w:val="ListParagraph"/>
        <w:rPr>
          <w:rFonts w:eastAsia="ヒラギノ角ゴ Pro W3"/>
          <w:color w:val="000000"/>
        </w:rPr>
      </w:pPr>
      <w:r>
        <w:lastRenderedPageBreak/>
        <w:t>The cost to produce the software system shall not exceed two-hundred and fifty dollars (budget constraint). </w:t>
      </w:r>
    </w:p>
    <w:p w:rsidR="00622BB2" w:rsidRDefault="00622BB2" w:rsidP="00907522">
      <w:pPr>
        <w:pStyle w:val="Heading2"/>
      </w:pPr>
      <w:bookmarkStart w:id="51" w:name="_Toc247996750"/>
      <w:bookmarkStart w:id="52" w:name="_Toc252879981"/>
      <w:bookmarkStart w:id="53" w:name="_Toc260146189"/>
      <w:r>
        <w:t>2.5. Market &amp; Literature Survey</w:t>
      </w:r>
      <w:bookmarkEnd w:id="51"/>
      <w:bookmarkEnd w:id="52"/>
      <w:bookmarkEnd w:id="53"/>
    </w:p>
    <w:p w:rsidR="00622BB2" w:rsidRDefault="00622BB2" w:rsidP="00907522">
      <w:r>
        <w:t xml:space="preserve">Due to the research nature of the project, no market or literature survey </w:t>
      </w:r>
      <w:r w:rsidR="00B14761">
        <w:t>has</w:t>
      </w:r>
      <w:r>
        <w:t xml:space="preserve"> be</w:t>
      </w:r>
      <w:r w:rsidR="00B14761">
        <w:t>en</w:t>
      </w:r>
      <w: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907522">
      <w:pPr>
        <w:pStyle w:val="Heading2"/>
      </w:pPr>
      <w:bookmarkStart w:id="54" w:name="_Toc247996751"/>
      <w:bookmarkStart w:id="55" w:name="_Toc252879982"/>
      <w:bookmarkStart w:id="56" w:name="_Toc260146190"/>
      <w:r>
        <w:t>2.6. Expected End-Product &amp; Other Deliverables</w:t>
      </w:r>
      <w:bookmarkEnd w:id="54"/>
      <w:bookmarkEnd w:id="55"/>
      <w:bookmarkEnd w:id="56"/>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622BB2" w:rsidP="00907522">
      <w:pPr>
        <w:pStyle w:val="Heading3"/>
      </w:pPr>
      <w:bookmarkStart w:id="57" w:name="_Toc247996752"/>
      <w:bookmarkStart w:id="58" w:name="_Toc252879983"/>
      <w:bookmarkStart w:id="59" w:name="_Toc260146191"/>
      <w:r>
        <w:t>2.6.1. End-Product Deliverables</w:t>
      </w:r>
      <w:bookmarkEnd w:id="57"/>
      <w:bookmarkEnd w:id="58"/>
      <w:bookmarkEnd w:id="59"/>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622BB2" w:rsidP="00907522">
      <w:pPr>
        <w:pStyle w:val="Heading3"/>
      </w:pPr>
      <w:bookmarkStart w:id="60" w:name="_Toc247996753"/>
      <w:bookmarkStart w:id="61" w:name="_Toc252879984"/>
      <w:bookmarkStart w:id="62" w:name="_Toc260146192"/>
      <w:r>
        <w:t>2.6.2. Administrative Deliverables</w:t>
      </w:r>
      <w:bookmarkEnd w:id="60"/>
      <w:bookmarkEnd w:id="61"/>
      <w:bookmarkEnd w:id="62"/>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3" w:name="_Toc247996754"/>
      <w:bookmarkStart w:id="64" w:name="_Toc252879985"/>
      <w:bookmarkStart w:id="65" w:name="_Toc260146193"/>
      <w:r>
        <w:t>3. Proposed Approach &amp; Statement of Work</w:t>
      </w:r>
      <w:bookmarkEnd w:id="63"/>
      <w:bookmarkEnd w:id="64"/>
      <w:bookmarkEnd w:id="65"/>
    </w:p>
    <w:p w:rsidR="00622BB2" w:rsidRDefault="00622BB2" w:rsidP="00907522">
      <w:pPr>
        <w:pStyle w:val="Heading2"/>
      </w:pPr>
      <w:bookmarkStart w:id="66" w:name="_Toc247996755"/>
      <w:bookmarkStart w:id="67" w:name="_Toc252879986"/>
      <w:bookmarkStart w:id="68" w:name="_Toc260146194"/>
      <w:r>
        <w:t>3.1. Proposed Approach</w:t>
      </w:r>
      <w:bookmarkEnd w:id="66"/>
      <w:bookmarkEnd w:id="67"/>
      <w:bookmarkEnd w:id="68"/>
    </w:p>
    <w:p w:rsidR="00622BB2" w:rsidRDefault="00622BB2" w:rsidP="00907522">
      <w:pPr>
        <w:pStyle w:val="Heading3"/>
      </w:pPr>
      <w:bookmarkStart w:id="69" w:name="_Toc247996756"/>
      <w:bookmarkStart w:id="70" w:name="_Toc252879987"/>
      <w:bookmarkStart w:id="71" w:name="_Toc260146195"/>
      <w:r>
        <w:t>3.1.1. Functional Requirements</w:t>
      </w:r>
      <w:bookmarkEnd w:id="69"/>
      <w:bookmarkEnd w:id="70"/>
      <w:bookmarkEnd w:id="71"/>
    </w:p>
    <w:p w:rsidR="00622BB2" w:rsidRDefault="00622BB2" w:rsidP="00907522">
      <w:pPr>
        <w:pStyle w:val="ListParagraph"/>
        <w:rPr>
          <w:color w:val="000000"/>
        </w:rPr>
      </w:pPr>
      <w:r>
        <w:t>System shall execute script queries as Atlas queries.</w:t>
      </w:r>
    </w:p>
    <w:p w:rsidR="00622BB2" w:rsidRDefault="00622BB2" w:rsidP="00907522">
      <w:pPr>
        <w:pStyle w:val="ListParagraph"/>
        <w:rPr>
          <w:color w:val="000000"/>
        </w:rPr>
      </w:pPr>
      <w:r>
        <w:t xml:space="preserve">System shall </w:t>
      </w:r>
      <w:r w:rsidR="008268C1">
        <w:t>provide the user the ability to store query scripts</w:t>
      </w:r>
      <w:r>
        <w:t>.</w:t>
      </w:r>
    </w:p>
    <w:p w:rsidR="008268C1" w:rsidRDefault="00622BB2" w:rsidP="00907522">
      <w:pPr>
        <w:pStyle w:val="ListParagraph"/>
      </w:pPr>
      <w:r>
        <w:t xml:space="preserve">System shall provide </w:t>
      </w:r>
      <w:r w:rsidR="008268C1">
        <w:t xml:space="preserve">the </w:t>
      </w:r>
      <w:r>
        <w:t xml:space="preserve">user the ability to create </w:t>
      </w:r>
      <w:r w:rsidR="008268C1">
        <w:t>query scripts.</w:t>
      </w:r>
    </w:p>
    <w:p w:rsidR="00622BB2" w:rsidRDefault="00622BB2" w:rsidP="00907522">
      <w:pPr>
        <w:pStyle w:val="ListParagraph"/>
        <w:rPr>
          <w:color w:val="000000"/>
        </w:rPr>
      </w:pPr>
      <w:r>
        <w:t xml:space="preserve">System shall provide </w:t>
      </w:r>
      <w:r w:rsidR="008268C1">
        <w:t xml:space="preserve">the </w:t>
      </w:r>
      <w:r>
        <w:t xml:space="preserve">user the ability to edit </w:t>
      </w:r>
      <w:r w:rsidR="008268C1">
        <w:t>query scripts.</w:t>
      </w:r>
    </w:p>
    <w:p w:rsidR="00622BB2" w:rsidRDefault="00622BB2" w:rsidP="00907522">
      <w:pPr>
        <w:pStyle w:val="ListParagraph"/>
        <w:rPr>
          <w:color w:val="000000"/>
        </w:rPr>
      </w:pPr>
      <w:r>
        <w:t>System shall compose queries (filtering).</w:t>
      </w:r>
    </w:p>
    <w:p w:rsidR="00622BB2" w:rsidRDefault="00622BB2" w:rsidP="00907522">
      <w:pPr>
        <w:pStyle w:val="ListParagraph"/>
        <w:rPr>
          <w:color w:val="000000"/>
        </w:rPr>
      </w:pPr>
      <w:r>
        <w:t>System shall project queries</w:t>
      </w:r>
    </w:p>
    <w:p w:rsidR="00622BB2" w:rsidRDefault="00622BB2" w:rsidP="00907522">
      <w:pPr>
        <w:pStyle w:val="ListParagraph"/>
        <w:rPr>
          <w:color w:val="000000"/>
        </w:rPr>
      </w:pPr>
      <w:r>
        <w:t xml:space="preserve">System shall display </w:t>
      </w:r>
      <w:r w:rsidR="008268C1">
        <w:t xml:space="preserve">query </w:t>
      </w:r>
      <w:r>
        <w:t>script results as an Atlas artifact list.</w:t>
      </w:r>
    </w:p>
    <w:p w:rsidR="008268C1" w:rsidRDefault="008268C1" w:rsidP="008268C1">
      <w:pPr>
        <w:pStyle w:val="ListParagraph"/>
        <w:rPr>
          <w:color w:val="000000"/>
        </w:rPr>
      </w:pPr>
      <w:r>
        <w:t>System shall display query script results of Atlas artifacts in a table layout.</w:t>
      </w:r>
    </w:p>
    <w:p w:rsidR="00622BB2" w:rsidRDefault="00622BB2" w:rsidP="00907522">
      <w:pPr>
        <w:pStyle w:val="ListParagraph"/>
        <w:rPr>
          <w:color w:val="000000"/>
        </w:rPr>
      </w:pPr>
      <w:r>
        <w:t xml:space="preserve">System shall display </w:t>
      </w:r>
      <w:r w:rsidR="008268C1">
        <w:t xml:space="preserve">query </w:t>
      </w:r>
      <w:r>
        <w:t>script results as an Atlas graph.</w:t>
      </w:r>
    </w:p>
    <w:p w:rsidR="00622BB2" w:rsidRDefault="00622BB2" w:rsidP="00907522">
      <w:pPr>
        <w:pStyle w:val="Heading3"/>
      </w:pPr>
      <w:bookmarkStart w:id="72" w:name="_Toc247996757"/>
      <w:bookmarkStart w:id="73" w:name="_Toc252879988"/>
      <w:bookmarkStart w:id="74" w:name="_Toc260146196"/>
      <w:r>
        <w:t>3.1.2. Constraints Considerations</w:t>
      </w:r>
      <w:bookmarkEnd w:id="72"/>
      <w:bookmarkEnd w:id="73"/>
      <w:bookmarkEnd w:id="74"/>
    </w:p>
    <w:p w:rsidR="00622BB2" w:rsidRDefault="00622BB2" w:rsidP="00907522">
      <w:pPr>
        <w:pStyle w:val="ListParagraph"/>
        <w:rPr>
          <w:color w:val="000000"/>
        </w:rPr>
      </w:pPr>
      <w:r>
        <w:t>System will be w</w:t>
      </w:r>
      <w:r w:rsidR="001F203C">
        <w:t>ritten in Java</w:t>
      </w:r>
      <w:r>
        <w:t>.</w:t>
      </w:r>
    </w:p>
    <w:p w:rsidR="00622BB2" w:rsidRDefault="00622BB2" w:rsidP="00907522">
      <w:pPr>
        <w:pStyle w:val="ListParagraph"/>
        <w:rPr>
          <w:color w:val="000000"/>
        </w:rPr>
      </w:pPr>
      <w:r>
        <w:t xml:space="preserve">System will function as an Eclipse </w:t>
      </w:r>
      <w:r w:rsidR="001D50FA">
        <w:t>plugin</w:t>
      </w:r>
      <w:r>
        <w:t>.</w:t>
      </w:r>
    </w:p>
    <w:p w:rsidR="00622BB2" w:rsidRDefault="00622BB2" w:rsidP="00907522">
      <w:pPr>
        <w:pStyle w:val="ListParagraph"/>
        <w:rPr>
          <w:color w:val="000000"/>
        </w:rPr>
      </w:pPr>
      <w:r>
        <w:t>System must integrate with the Eclipse development platform.</w:t>
      </w:r>
    </w:p>
    <w:p w:rsidR="00622BB2" w:rsidRDefault="00622BB2" w:rsidP="00907522">
      <w:pPr>
        <w:pStyle w:val="ListParagraph"/>
        <w:rPr>
          <w:color w:val="000000"/>
        </w:rPr>
      </w:pPr>
      <w:r>
        <w:t>System must integrate with the Atlas code analysis utility</w:t>
      </w:r>
      <w:r w:rsidR="00ED1F2C">
        <w:t xml:space="preserve"> via use of Atlas APIs</w:t>
      </w:r>
      <w:r>
        <w:t>.</w:t>
      </w:r>
    </w:p>
    <w:p w:rsidR="00622BB2" w:rsidRDefault="00622BB2" w:rsidP="00907522">
      <w:pPr>
        <w:pStyle w:val="Heading3"/>
      </w:pPr>
      <w:bookmarkStart w:id="75" w:name="_Toc247996758"/>
      <w:bookmarkStart w:id="76" w:name="_Toc252879989"/>
      <w:bookmarkStart w:id="77" w:name="_Toc260146197"/>
      <w:r>
        <w:lastRenderedPageBreak/>
        <w:t>3.1.3. Technology Considerations</w:t>
      </w:r>
      <w:bookmarkEnd w:id="75"/>
      <w:bookmarkEnd w:id="76"/>
      <w:bookmarkEnd w:id="77"/>
    </w:p>
    <w:p w:rsidR="00622BB2" w:rsidRDefault="00622BB2" w:rsidP="00907522">
      <w:pPr>
        <w:pStyle w:val="Heading4"/>
      </w:pPr>
      <w:bookmarkStart w:id="78" w:name="_Toc247996759"/>
      <w:bookmarkStart w:id="79" w:name="_Toc252879990"/>
      <w:r>
        <w:t>3.1.3.1. Script Storage</w:t>
      </w:r>
      <w:bookmarkEnd w:id="78"/>
      <w:bookmarkEnd w:id="79"/>
    </w:p>
    <w:p w:rsidR="00622BB2" w:rsidRDefault="00622BB2" w:rsidP="00733BEC">
      <w:pPr>
        <w:pStyle w:val="NormalAfterH4"/>
      </w:pPr>
      <w:r>
        <w:t>The end-product must support storage to enable future script use. The methods of storage considered are a database or a file system.</w:t>
      </w:r>
    </w:p>
    <w:p w:rsidR="00060159" w:rsidRDefault="00060159" w:rsidP="00622BB2">
      <w:pPr>
        <w:pStyle w:val="Body"/>
        <w:ind w:left="270"/>
        <w:rPr>
          <w:rFonts w:asciiTheme="majorHAnsi" w:hAnsiTheme="majorHAnsi"/>
          <w:sz w:val="20"/>
          <w:szCs w:val="22"/>
        </w:rPr>
      </w:pPr>
    </w:p>
    <w:p w:rsidR="00060159" w:rsidRDefault="00060159" w:rsidP="00733BEC">
      <w:pPr>
        <w:pStyle w:val="NormalAfterH4"/>
      </w:pPr>
      <w:r>
        <w:t xml:space="preserve">Approach: Use a file system to store scripts. </w:t>
      </w:r>
    </w:p>
    <w:p w:rsidR="00060159" w:rsidRDefault="00060159" w:rsidP="00622BB2">
      <w:pPr>
        <w:pStyle w:val="Body"/>
        <w:ind w:left="270"/>
        <w:rPr>
          <w:rFonts w:asciiTheme="majorHAnsi" w:hAnsiTheme="majorHAnsi"/>
          <w:sz w:val="20"/>
          <w:szCs w:val="22"/>
        </w:rPr>
      </w:pPr>
    </w:p>
    <w:p w:rsidR="00060159" w:rsidRDefault="003D5C2A" w:rsidP="00060159">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type id="_x0000_t202" coordsize="21600,21600" o:spt="202" path="m,l,21600r21600,l21600,xe">
            <v:stroke joinstyle="miter"/>
            <v:path gradientshapeok="t" o:connecttype="rect"/>
          </v:shapetype>
          <v:shape id="_x0000_s1069" type="#_x0000_t202" style="width:186.35pt;height:110.6pt;mso-width-percent:400;mso-height-percent:200;mso-position-horizontal-relative:char;mso-position-vertical-relative:line;mso-width-percent:400;mso-height-percent:200;mso-width-relative:margin;mso-height-relative:margin" stroked="f">
            <v:textbox style="mso-next-textbox:#_x0000_s1069;mso-fit-shape-to-text:t">
              <w:txbxContent>
                <w:p w:rsidR="00117546" w:rsidRDefault="00117546">
                  <w:r>
                    <w:t>Pros</w:t>
                  </w:r>
                </w:p>
                <w:p w:rsidR="00117546" w:rsidRDefault="00117546">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68" type="#_x0000_t202" style="width:186.35pt;height:110.6pt;mso-width-percent:400;mso-height-percent:200;mso-position-horizontal-relative:char;mso-position-vertical-relative:line;mso-width-percent:400;mso-height-percent:200;mso-width-relative:margin;mso-height-relative:margin" stroked="f">
            <v:textbox style="mso-next-textbox:#_x0000_s1068;mso-fit-shape-to-text:t">
              <w:txbxContent>
                <w:p w:rsidR="00117546" w:rsidRDefault="00117546" w:rsidP="00060159">
                  <w:r>
                    <w:t>Cons</w:t>
                  </w:r>
                </w:p>
                <w:p w:rsidR="00117546" w:rsidRDefault="00117546" w:rsidP="00060159">
                  <w:r w:rsidRPr="00B949EA">
                    <w:rPr>
                      <w:highlight w:val="lightGray"/>
                    </w:rPr>
                    <w:t>Blah blah</w:t>
                  </w:r>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t xml:space="preserve">Approach: Use a database system to store scripts. </w:t>
      </w:r>
    </w:p>
    <w:p w:rsidR="00060159" w:rsidRDefault="00060159" w:rsidP="00060159">
      <w:pPr>
        <w:pStyle w:val="Body"/>
        <w:ind w:left="270"/>
        <w:rPr>
          <w:rFonts w:asciiTheme="majorHAnsi" w:hAnsiTheme="majorHAnsi"/>
          <w:sz w:val="20"/>
          <w:szCs w:val="22"/>
        </w:rPr>
      </w:pPr>
    </w:p>
    <w:p w:rsidR="00060159" w:rsidRDefault="003D5C2A" w:rsidP="00060159">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67" type="#_x0000_t202" style="width:186.35pt;height:110.6pt;mso-width-percent:400;mso-height-percent:200;mso-position-horizontal-relative:char;mso-position-vertical-relative:line;mso-width-percent:400;mso-height-percent:200;mso-width-relative:margin;mso-height-relative:margin" stroked="f">
            <v:textbox style="mso-next-textbox:#_x0000_s1067;mso-fit-shape-to-text:t">
              <w:txbxContent>
                <w:p w:rsidR="00117546" w:rsidRDefault="00117546" w:rsidP="00060159">
                  <w:r>
                    <w:t>Pros</w:t>
                  </w:r>
                </w:p>
                <w:p w:rsidR="00117546" w:rsidRDefault="00117546" w:rsidP="00060159">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66" type="#_x0000_t202" style="width:186.35pt;height:110.6pt;mso-width-percent:400;mso-height-percent:200;mso-position-horizontal-relative:char;mso-position-vertical-relative:line;mso-width-percent:400;mso-height-percent:200;mso-width-relative:margin;mso-height-relative:margin" stroked="f">
            <v:textbox style="mso-next-textbox:#_x0000_s1066;mso-fit-shape-to-text:t">
              <w:txbxContent>
                <w:p w:rsidR="00117546" w:rsidRDefault="00117546" w:rsidP="00060159">
                  <w:r>
                    <w:t>Cons</w:t>
                  </w:r>
                </w:p>
                <w:p w:rsidR="00117546" w:rsidRDefault="00117546" w:rsidP="00060159">
                  <w:r w:rsidRPr="00B949EA">
                    <w:rPr>
                      <w:highlight w:val="lightGray"/>
                    </w:rPr>
                    <w:t>Blah blah</w:t>
                  </w:r>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rsidRPr="00B949EA">
        <w:rPr>
          <w:highlight w:val="lightGray"/>
        </w:rPr>
        <w:t>Result: A file system will be used to store query scripts due to….</w:t>
      </w:r>
      <w:r>
        <w:t xml:space="preserve"> </w:t>
      </w:r>
    </w:p>
    <w:p w:rsidR="00622BB2" w:rsidRDefault="00622BB2" w:rsidP="00907522">
      <w:pPr>
        <w:pStyle w:val="Heading3"/>
      </w:pPr>
      <w:bookmarkStart w:id="80" w:name="_Toc247996760"/>
      <w:bookmarkStart w:id="81" w:name="_Toc252879991"/>
      <w:bookmarkStart w:id="82" w:name="_Toc260146198"/>
      <w:r>
        <w:t>3.1.4. Technical Approach Considerations</w:t>
      </w:r>
      <w:bookmarkEnd w:id="80"/>
      <w:bookmarkEnd w:id="81"/>
      <w:bookmarkEnd w:id="82"/>
    </w:p>
    <w:p w:rsidR="00622BB2" w:rsidRDefault="00622BB2" w:rsidP="00907522">
      <w:pPr>
        <w:pStyle w:val="Heading4"/>
        <w:rPr>
          <w:rFonts w:eastAsia="Times New Roman"/>
        </w:rPr>
      </w:pPr>
      <w:bookmarkStart w:id="83" w:name="_Toc247996761"/>
      <w:bookmarkStart w:id="84" w:name="_Toc247937531"/>
      <w:bookmarkStart w:id="85" w:name="_Toc252879992"/>
      <w:r>
        <w:rPr>
          <w:rFonts w:eastAsia="Times New Roman"/>
        </w:rPr>
        <w:t>3.14.1. Source Code Management</w:t>
      </w:r>
      <w:bookmarkEnd w:id="83"/>
      <w:bookmarkEnd w:id="84"/>
      <w:bookmarkEnd w:id="85"/>
    </w:p>
    <w:p w:rsidR="00622BB2" w:rsidRDefault="00622BB2" w:rsidP="00733BEC">
      <w:pPr>
        <w:pStyle w:val="NormalAfterH4"/>
      </w:pPr>
      <w:r>
        <w:t>Source code management increases the effectiveness of collaborative development.  This technique allows the team to work together on the same code with minimal complications through the use of technology.</w:t>
      </w:r>
    </w:p>
    <w:p w:rsidR="00733BEC" w:rsidRDefault="00733BEC" w:rsidP="00733BEC">
      <w:pPr>
        <w:pStyle w:val="NormalAfterH4"/>
      </w:pPr>
    </w:p>
    <w:p w:rsidR="00622BB2" w:rsidRDefault="00622BB2" w:rsidP="00733BEC">
      <w:pPr>
        <w:pStyle w:val="NormalAfterH4"/>
      </w:pPr>
      <w:r>
        <w:t xml:space="preserve">Approach: Use a source control program to check in and </w:t>
      </w:r>
      <w:r w:rsidR="00613991">
        <w:t>checkout</w:t>
      </w:r>
      <w:r>
        <w:t xml:space="preserve"> code</w:t>
      </w:r>
    </w:p>
    <w:p w:rsidR="00060159" w:rsidRDefault="003D5C2A" w:rsidP="00060159">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65" type="#_x0000_t202" style="width:213.25pt;height:136.45pt;mso-height-percent:200;mso-position-horizontal-relative:char;mso-position-vertical-relative:line;mso-height-percent:200;mso-width-relative:margin;mso-height-relative:margin" stroked="f">
            <v:textbox style="mso-next-textbox:#_x0000_s1065;mso-fit-shape-to-text:t">
              <w:txbxContent>
                <w:p w:rsidR="00117546" w:rsidRDefault="00117546" w:rsidP="00060159">
                  <w:r>
                    <w:t>Pros</w:t>
                  </w:r>
                </w:p>
                <w:p w:rsidR="00117546" w:rsidRDefault="00117546" w:rsidP="00060159">
                  <w:pPr>
                    <w:pStyle w:val="ListParagraph"/>
                    <w:ind w:left="360"/>
                    <w:rPr>
                      <w:rFonts w:eastAsia="Times New Roman"/>
                    </w:rPr>
                  </w:pPr>
                  <w:r>
                    <w:rPr>
                      <w:rFonts w:eastAsia="Times New Roman"/>
                    </w:rPr>
                    <w:t>Code is maintained in hierarchy structures</w:t>
                  </w:r>
                </w:p>
                <w:p w:rsidR="00117546" w:rsidRDefault="00117546" w:rsidP="00060159">
                  <w:pPr>
                    <w:pStyle w:val="ListParagraph"/>
                    <w:ind w:left="360"/>
                    <w:rPr>
                      <w:rFonts w:eastAsia="Times New Roman"/>
                    </w:rPr>
                  </w:pPr>
                  <w:r>
                    <w:rPr>
                      <w:rFonts w:eastAsia="Times New Roman"/>
                    </w:rPr>
                    <w:t>All programmers will have access to code.</w:t>
                  </w:r>
                </w:p>
                <w:p w:rsidR="00117546" w:rsidRDefault="00117546" w:rsidP="00060159">
                  <w:pPr>
                    <w:pStyle w:val="ListParagraph"/>
                    <w:ind w:left="360"/>
                    <w:rPr>
                      <w:rFonts w:eastAsia="Times New Roman"/>
                    </w:rPr>
                  </w:pPr>
                  <w:r>
                    <w:rPr>
                      <w:rFonts w:eastAsia="Times New Roman"/>
                    </w:rPr>
                    <w:t>Code submissions will be timed stamped.</w:t>
                  </w:r>
                </w:p>
                <w:p w:rsidR="00117546" w:rsidRPr="00060159" w:rsidRDefault="00117546"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64" type="#_x0000_t202" style="width:186.35pt;height:110.6pt;mso-width-percent:400;mso-height-percent:200;mso-position-horizontal-relative:char;mso-position-vertical-relative:line;mso-width-percent:400;mso-height-percent:200;mso-width-relative:margin;mso-height-relative:margin" stroked="f">
            <v:textbox style="mso-next-textbox:#_x0000_s1064;mso-fit-shape-to-text:t">
              <w:txbxContent>
                <w:p w:rsidR="00117546" w:rsidRDefault="00117546" w:rsidP="00060159">
                  <w:r>
                    <w:t>Cons</w:t>
                  </w:r>
                </w:p>
                <w:p w:rsidR="00117546" w:rsidRDefault="00117546" w:rsidP="00B949EA">
                  <w:pPr>
                    <w:pStyle w:val="ListParagraph"/>
                    <w:spacing w:after="0"/>
                    <w:ind w:left="360"/>
                    <w:rPr>
                      <w:rFonts w:eastAsia="Times New Roman"/>
                    </w:rPr>
                  </w:pPr>
                  <w:r>
                    <w:rPr>
                      <w:rFonts w:eastAsia="Times New Roman"/>
                    </w:rPr>
                    <w:t>Need to setup a server for this to happen</w:t>
                  </w:r>
                </w:p>
                <w:p w:rsidR="00117546" w:rsidRDefault="00117546" w:rsidP="00B949EA">
                  <w:pPr>
                    <w:spacing w:after="0"/>
                    <w:ind w:left="360"/>
                    <w:rPr>
                      <w:rFonts w:eastAsia="Times New Roman"/>
                    </w:rPr>
                  </w:pPr>
                  <w:r>
                    <w:rPr>
                      <w:rFonts w:eastAsia="Times New Roman"/>
                    </w:rPr>
                    <w:t>Users not familiar with system</w:t>
                  </w:r>
                </w:p>
                <w:p w:rsidR="00117546" w:rsidRDefault="00117546" w:rsidP="00B949EA">
                  <w:pPr>
                    <w:spacing w:after="0"/>
                    <w:ind w:left="360"/>
                    <w:rPr>
                      <w:rFonts w:eastAsia="Times New Roman"/>
                    </w:rPr>
                  </w:pPr>
                </w:p>
                <w:p w:rsidR="00117546" w:rsidRDefault="00117546" w:rsidP="00B949EA">
                  <w:pPr>
                    <w:spacing w:after="0"/>
                    <w:ind w:left="360"/>
                  </w:pPr>
                </w:p>
              </w:txbxContent>
            </v:textbox>
            <w10:wrap type="none"/>
            <w10:anchorlock/>
          </v:shape>
        </w:pict>
      </w:r>
    </w:p>
    <w:p w:rsidR="00622BB2" w:rsidRDefault="00622BB2" w:rsidP="00733BEC">
      <w:pPr>
        <w:pStyle w:val="NormalAfterH4"/>
      </w:pPr>
      <w:r>
        <w:t>Approach: Email the code to each other and maintain code on each programmer’s computer</w:t>
      </w:r>
    </w:p>
    <w:p w:rsidR="00060159" w:rsidRDefault="003D5C2A" w:rsidP="00060159">
      <w:pPr>
        <w:pStyle w:val="Body"/>
        <w:ind w:left="270"/>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63" type="#_x0000_t202" style="width:202.5pt;height:89.6pt;mso-height-percent:200;mso-position-horizontal-relative:char;mso-position-vertical-relative:line;mso-height-percent:200;mso-width-relative:margin;mso-height-relative:margin" stroked="f">
            <v:textbox style="mso-next-textbox:#_x0000_s1063;mso-fit-shape-to-text:t">
              <w:txbxContent>
                <w:p w:rsidR="00117546" w:rsidRDefault="00117546" w:rsidP="00060159">
                  <w:r>
                    <w:t>Pros</w:t>
                  </w:r>
                </w:p>
                <w:p w:rsidR="00117546" w:rsidRDefault="00117546" w:rsidP="00060159">
                  <w:pPr>
                    <w:pStyle w:val="ListParagraph"/>
                    <w:ind w:left="360"/>
                    <w:rPr>
                      <w:rFonts w:eastAsia="Times New Roman"/>
                    </w:rPr>
                  </w:pPr>
                  <w:r>
                    <w:rPr>
                      <w:rFonts w:eastAsia="Times New Roman"/>
                    </w:rPr>
                    <w:t>Simple to do</w:t>
                  </w:r>
                </w:p>
                <w:p w:rsidR="00117546" w:rsidRDefault="00117546" w:rsidP="00060159">
                  <w:pPr>
                    <w:pStyle w:val="ListParagraph"/>
                    <w:ind w:left="360"/>
                    <w:rPr>
                      <w:rFonts w:eastAsia="Times New Roman"/>
                    </w:rPr>
                  </w:pPr>
                  <w:r>
                    <w:rPr>
                      <w:rFonts w:eastAsia="Times New Roman"/>
                    </w:rPr>
                    <w:t>Quick to implement</w:t>
                  </w:r>
                </w:p>
                <w:p w:rsidR="00117546" w:rsidRDefault="00117546" w:rsidP="00060159">
                  <w:pPr>
                    <w:pStyle w:val="ListParagraph"/>
                    <w:ind w:left="360"/>
                    <w:rPr>
                      <w:rFonts w:eastAsia="Times New Roman"/>
                    </w:rPr>
                  </w:pPr>
                </w:p>
                <w:p w:rsidR="00117546" w:rsidRPr="00060159" w:rsidRDefault="00117546"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62" type="#_x0000_t202" style="width:186.35pt;height:110.6pt;mso-width-percent:400;mso-height-percent:200;mso-position-horizontal-relative:char;mso-position-vertical-relative:line;mso-width-percent:400;mso-height-percent:200;mso-width-relative:margin;mso-height-relative:margin" stroked="f">
            <v:textbox style="mso-next-textbox:#_x0000_s1062;mso-fit-shape-to-text:t">
              <w:txbxContent>
                <w:p w:rsidR="00117546" w:rsidRDefault="00117546" w:rsidP="00060159">
                  <w:r>
                    <w:t>Cons</w:t>
                  </w:r>
                </w:p>
                <w:p w:rsidR="00117546" w:rsidRDefault="00117546" w:rsidP="00060159">
                  <w:pPr>
                    <w:pStyle w:val="ListParagraph"/>
                    <w:ind w:left="360"/>
                    <w:rPr>
                      <w:rFonts w:eastAsia="Times New Roman"/>
                    </w:rPr>
                  </w:pPr>
                  <w:r>
                    <w:rPr>
                      <w:rFonts w:eastAsia="Times New Roman"/>
                    </w:rPr>
                    <w:t>Code structure is not saved</w:t>
                  </w:r>
                </w:p>
                <w:p w:rsidR="00117546" w:rsidRDefault="00117546" w:rsidP="00060159">
                  <w:pPr>
                    <w:pStyle w:val="ListParagraph"/>
                    <w:ind w:left="360"/>
                    <w:rPr>
                      <w:rFonts w:eastAsia="Times New Roman"/>
                    </w:rPr>
                  </w:pPr>
                  <w:r>
                    <w:rPr>
                      <w:rFonts w:eastAsia="Times New Roman"/>
                    </w:rPr>
                    <w:t>Cannot easily roll the code back</w:t>
                  </w:r>
                </w:p>
                <w:p w:rsidR="00117546" w:rsidRDefault="00117546" w:rsidP="00060159">
                  <w:pPr>
                    <w:pStyle w:val="ListParagraph"/>
                    <w:ind w:left="360"/>
                  </w:pPr>
                  <w:r>
                    <w:rPr>
                      <w:rFonts w:eastAsia="Times New Roman"/>
                    </w:rPr>
                    <w:t>Code is in many places, could get complicated</w:t>
                  </w:r>
                </w:p>
              </w:txbxContent>
            </v:textbox>
            <w10:wrap type="none"/>
            <w10:anchorlock/>
          </v:shape>
        </w:pict>
      </w:r>
    </w:p>
    <w:p w:rsidR="00B949EA" w:rsidRDefault="00B949EA" w:rsidP="00060159">
      <w:pPr>
        <w:tabs>
          <w:tab w:val="left" w:pos="270"/>
        </w:tabs>
        <w:ind w:left="270"/>
      </w:pPr>
    </w:p>
    <w:p w:rsidR="00733BEC" w:rsidRDefault="00733BEC" w:rsidP="00060159">
      <w:pPr>
        <w:tabs>
          <w:tab w:val="left" w:pos="270"/>
        </w:tabs>
        <w:ind w:left="270"/>
      </w:pPr>
    </w:p>
    <w:p w:rsidR="00622BB2" w:rsidRDefault="00622BB2" w:rsidP="00733BEC">
      <w:pPr>
        <w:pStyle w:val="NormalAfterH4"/>
      </w:pPr>
      <w:r>
        <w:lastRenderedPageBreak/>
        <w:t>Approach: Save the code to a Google doc</w:t>
      </w:r>
    </w:p>
    <w:p w:rsidR="00060159" w:rsidRDefault="003D5C2A" w:rsidP="00060159">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61" type="#_x0000_t202" style="width:213.25pt;height:136.45pt;mso-height-percent:200;mso-position-horizontal-relative:char;mso-position-vertical-relative:line;mso-height-percent:200;mso-width-relative:margin;mso-height-relative:margin" stroked="f">
            <v:textbox style="mso-next-textbox:#_x0000_s1061;mso-fit-shape-to-text:t">
              <w:txbxContent>
                <w:p w:rsidR="00117546" w:rsidRDefault="00117546" w:rsidP="00060159">
                  <w:r>
                    <w:t>Pros</w:t>
                  </w:r>
                </w:p>
                <w:p w:rsidR="00117546" w:rsidRDefault="00117546" w:rsidP="00060159">
                  <w:pPr>
                    <w:pStyle w:val="ListParagraph"/>
                    <w:ind w:left="360"/>
                    <w:rPr>
                      <w:rFonts w:eastAsia="Times New Roman"/>
                    </w:rPr>
                  </w:pPr>
                  <w:r>
                    <w:rPr>
                      <w:rFonts w:eastAsia="Times New Roman"/>
                    </w:rPr>
                    <w:t>Code is one place</w:t>
                  </w:r>
                </w:p>
                <w:p w:rsidR="00117546" w:rsidRDefault="00117546" w:rsidP="00060159">
                  <w:pPr>
                    <w:pStyle w:val="ListParagraph"/>
                    <w:ind w:left="360"/>
                    <w:rPr>
                      <w:rFonts w:eastAsia="Times New Roman"/>
                    </w:rPr>
                  </w:pPr>
                  <w:r>
                    <w:rPr>
                      <w:rFonts w:eastAsia="Times New Roman"/>
                    </w:rPr>
                    <w:t>All have access to it</w:t>
                  </w:r>
                </w:p>
                <w:p w:rsidR="00117546" w:rsidRDefault="00117546" w:rsidP="00060159">
                  <w:pPr>
                    <w:pStyle w:val="ListParagraph"/>
                    <w:ind w:left="360"/>
                    <w:rPr>
                      <w:rFonts w:eastAsia="Times New Roman"/>
                    </w:rPr>
                  </w:pPr>
                  <w:r>
                    <w:rPr>
                      <w:rFonts w:eastAsia="Times New Roman"/>
                    </w:rPr>
                    <w:t>Roll back ability</w:t>
                  </w:r>
                </w:p>
                <w:p w:rsidR="00117546" w:rsidRPr="00B949EA" w:rsidRDefault="00117546"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60" type="#_x0000_t202" style="width:186.35pt;height:110.6pt;mso-width-percent:400;mso-height-percent:200;mso-position-horizontal-relative:char;mso-position-vertical-relative:line;mso-width-percent:400;mso-height-percent:200;mso-width-relative:margin;mso-height-relative:margin" stroked="f">
            <v:textbox style="mso-next-textbox:#_x0000_s1060;mso-fit-shape-to-text:t">
              <w:txbxContent>
                <w:p w:rsidR="00117546" w:rsidRDefault="00117546" w:rsidP="00060159">
                  <w:r>
                    <w:t>Cons</w:t>
                  </w:r>
                </w:p>
                <w:p w:rsidR="00117546" w:rsidRDefault="00117546" w:rsidP="00060159">
                  <w:pPr>
                    <w:pStyle w:val="ListParagraph"/>
                    <w:ind w:left="360"/>
                    <w:rPr>
                      <w:rFonts w:eastAsia="Times New Roman"/>
                    </w:rPr>
                  </w:pPr>
                  <w:r>
                    <w:rPr>
                      <w:rFonts w:eastAsia="Times New Roman"/>
                    </w:rPr>
                    <w:t>Code structure is not saved</w:t>
                  </w:r>
                </w:p>
                <w:p w:rsidR="00117546" w:rsidRDefault="00117546" w:rsidP="00060159">
                  <w:pPr>
                    <w:pStyle w:val="ListParagraph"/>
                    <w:ind w:left="360"/>
                  </w:pPr>
                </w:p>
                <w:p w:rsidR="00117546" w:rsidRDefault="00117546" w:rsidP="00060159">
                  <w:pPr>
                    <w:pStyle w:val="ListParagraph"/>
                    <w:ind w:left="360"/>
                  </w:pPr>
                </w:p>
                <w:p w:rsidR="00117546" w:rsidRDefault="00117546" w:rsidP="00060159">
                  <w:pPr>
                    <w:pStyle w:val="ListParagraph"/>
                    <w:ind w:left="360"/>
                  </w:pPr>
                </w:p>
              </w:txbxContent>
            </v:textbox>
            <w10:wrap type="none"/>
            <w10:anchorlock/>
          </v:shape>
        </w:pict>
      </w:r>
    </w:p>
    <w:p w:rsidR="00622BB2" w:rsidRDefault="00622BB2" w:rsidP="00733BEC">
      <w:pPr>
        <w:pStyle w:val="NormalAfterH4"/>
      </w:pPr>
      <w:r>
        <w:t>Result:</w:t>
      </w:r>
      <w:r w:rsidR="00060159">
        <w:t xml:space="preserve">  </w:t>
      </w:r>
      <w:r>
        <w:t xml:space="preserve">A source control server will be user enabling the team to develop code from multiple locations. </w:t>
      </w:r>
    </w:p>
    <w:p w:rsidR="00622BB2" w:rsidRDefault="00622BB2" w:rsidP="00907522">
      <w:pPr>
        <w:pStyle w:val="Heading4"/>
        <w:rPr>
          <w:rFonts w:eastAsia="Times New Roman"/>
        </w:rPr>
      </w:pPr>
      <w:bookmarkStart w:id="86" w:name="_Toc247996762"/>
      <w:bookmarkStart w:id="87" w:name="_Toc247937532"/>
      <w:bookmarkStart w:id="88" w:name="_Toc252879993"/>
      <w:r>
        <w:rPr>
          <w:rFonts w:eastAsia="Times New Roman"/>
        </w:rPr>
        <w:t>3.14.2. Coding Strategies</w:t>
      </w:r>
      <w:bookmarkEnd w:id="86"/>
      <w:bookmarkEnd w:id="87"/>
      <w:bookmarkEnd w:id="88"/>
    </w:p>
    <w:p w:rsidR="00622BB2" w:rsidRDefault="00622BB2" w:rsidP="00733BEC">
      <w:pPr>
        <w:pStyle w:val="NormalAfterH4"/>
      </w:pPr>
      <w:r>
        <w:t xml:space="preserve">Multiple coding strategies can be employed when creating a collaborative project.  </w:t>
      </w:r>
    </w:p>
    <w:p w:rsidR="00733BEC" w:rsidRDefault="00733BEC" w:rsidP="00733BEC">
      <w:pPr>
        <w:pStyle w:val="NormalAfterH4"/>
      </w:pPr>
    </w:p>
    <w:p w:rsidR="00622BB2" w:rsidRDefault="00622BB2" w:rsidP="00733BEC">
      <w:pPr>
        <w:pStyle w:val="NormalAfterH4"/>
      </w:pPr>
      <w:r>
        <w:t xml:space="preserve">Approach: Break the system down into use cases and assign </w:t>
      </w:r>
      <w:r w:rsidR="008825A6">
        <w:t>each</w:t>
      </w:r>
      <w:r>
        <w:t xml:space="preserve"> use case to </w:t>
      </w:r>
      <w:r w:rsidR="008825A6">
        <w:t>a</w:t>
      </w:r>
      <w:r>
        <w:t xml:space="preserve"> programmer.</w:t>
      </w:r>
    </w:p>
    <w:p w:rsidR="008825A6" w:rsidRDefault="003D5C2A" w:rsidP="008825A6">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59" type="#_x0000_t202" style="width:213.25pt;height:136.45pt;mso-height-percent:200;mso-position-horizontal-relative:char;mso-position-vertical-relative:line;mso-height-percent:200;mso-width-relative:margin;mso-height-relative:margin" stroked="f">
            <v:textbox style="mso-next-textbox:#_x0000_s1059;mso-fit-shape-to-text:t">
              <w:txbxContent>
                <w:p w:rsidR="00117546" w:rsidRDefault="00117546" w:rsidP="008825A6">
                  <w:r>
                    <w:t>Pros</w:t>
                  </w:r>
                </w:p>
                <w:p w:rsidR="00117546" w:rsidRDefault="00117546" w:rsidP="008825A6">
                  <w:pPr>
                    <w:pStyle w:val="ListParagraph"/>
                    <w:ind w:left="360"/>
                    <w:rPr>
                      <w:rFonts w:eastAsia="Times New Roman"/>
                    </w:rPr>
                  </w:pPr>
                  <w:r>
                    <w:rPr>
                      <w:rFonts w:eastAsia="Times New Roman"/>
                    </w:rPr>
                    <w:t>Makes the code manageable for one user to focus on specific sections</w:t>
                  </w:r>
                </w:p>
                <w:p w:rsidR="00117546" w:rsidRDefault="00117546" w:rsidP="008825A6">
                  <w:pPr>
                    <w:pStyle w:val="ListParagraph"/>
                    <w:ind w:left="360"/>
                    <w:rPr>
                      <w:rFonts w:eastAsia="Times New Roman"/>
                    </w:rPr>
                  </w:pPr>
                  <w:r>
                    <w:rPr>
                      <w:rFonts w:eastAsia="Times New Roman"/>
                    </w:rPr>
                    <w:t>Works well with iterative approach</w:t>
                  </w:r>
                </w:p>
                <w:p w:rsidR="00117546" w:rsidRDefault="00117546" w:rsidP="008825A6">
                  <w:pPr>
                    <w:pStyle w:val="ListParagraph"/>
                    <w:ind w:left="360"/>
                    <w:rPr>
                      <w:rFonts w:eastAsia="Times New Roman"/>
                    </w:rPr>
                  </w:pPr>
                  <w:r>
                    <w:rPr>
                      <w:rFonts w:eastAsia="Times New Roman"/>
                    </w:rPr>
                    <w:t>Splits the work so programmers can work in parallel</w:t>
                  </w:r>
                </w:p>
                <w:p w:rsidR="00117546" w:rsidRPr="008825A6" w:rsidRDefault="00117546"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58" type="#_x0000_t202" style="width:186.35pt;height:110.6pt;mso-width-percent:400;mso-height-percent:200;mso-position-horizontal-relative:char;mso-position-vertical-relative:line;mso-width-percent:400;mso-height-percent:200;mso-width-relative:margin;mso-height-relative:margin" stroked="f">
            <v:textbox style="mso-next-textbox:#_x0000_s1058;mso-fit-shape-to-text:t">
              <w:txbxContent>
                <w:p w:rsidR="00117546" w:rsidRDefault="00117546" w:rsidP="008825A6">
                  <w:r>
                    <w:t>Cons</w:t>
                  </w:r>
                </w:p>
                <w:p w:rsidR="00117546" w:rsidRDefault="00117546" w:rsidP="008825A6">
                  <w:pPr>
                    <w:pStyle w:val="ListParagraph"/>
                    <w:ind w:left="360"/>
                    <w:rPr>
                      <w:rFonts w:eastAsia="Times New Roman"/>
                    </w:rPr>
                  </w:pPr>
                  <w:r>
                    <w:rPr>
                      <w:rFonts w:eastAsia="Times New Roman"/>
                    </w:rPr>
                    <w:t>One programmer may not know how code works outside of their assigned cases</w:t>
                  </w:r>
                </w:p>
                <w:p w:rsidR="00117546" w:rsidRPr="008825A6" w:rsidRDefault="00117546"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33BEC">
      <w:pPr>
        <w:pStyle w:val="NormalAfterH4"/>
      </w:pPr>
      <w:r>
        <w:t>Approach:</w:t>
      </w:r>
      <w:r>
        <w:rPr>
          <w:b/>
        </w:rPr>
        <w:t xml:space="preserve"> </w:t>
      </w:r>
      <w:r>
        <w:t>All work together at the same time in a lab or through screen sharing.</w:t>
      </w:r>
    </w:p>
    <w:p w:rsidR="008825A6" w:rsidRDefault="003D5C2A" w:rsidP="008825A6">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57" type="#_x0000_t202" style="width:213.25pt;height:136.45pt;mso-height-percent:200;mso-position-horizontal-relative:char;mso-position-vertical-relative:line;mso-height-percent:200;mso-width-relative:margin;mso-height-relative:margin" stroked="f">
            <v:textbox style="mso-next-textbox:#_x0000_s1057;mso-fit-shape-to-text:t">
              <w:txbxContent>
                <w:p w:rsidR="00117546" w:rsidRDefault="00117546" w:rsidP="008825A6">
                  <w:r>
                    <w:t>Pros</w:t>
                  </w:r>
                </w:p>
                <w:p w:rsidR="00117546" w:rsidRDefault="00117546" w:rsidP="008825A6">
                  <w:pPr>
                    <w:pStyle w:val="ListParagraph"/>
                    <w:ind w:left="360"/>
                    <w:rPr>
                      <w:rFonts w:eastAsia="Times New Roman"/>
                    </w:rPr>
                  </w:pPr>
                  <w:r>
                    <w:rPr>
                      <w:rFonts w:eastAsia="Times New Roman"/>
                    </w:rPr>
                    <w:t>All programmers know how all the code works</w:t>
                  </w:r>
                </w:p>
                <w:p w:rsidR="00117546" w:rsidRPr="008825A6" w:rsidRDefault="00117546"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56" type="#_x0000_t202" style="width:186.35pt;height:110.6pt;mso-width-percent:400;mso-height-percent:200;mso-position-horizontal-relative:char;mso-position-vertical-relative:line;mso-width-percent:400;mso-height-percent:200;mso-width-relative:margin;mso-height-relative:margin" stroked="f">
            <v:textbox style="mso-next-textbox:#_x0000_s1056;mso-fit-shape-to-text:t">
              <w:txbxContent>
                <w:p w:rsidR="00117546" w:rsidRDefault="00117546" w:rsidP="008825A6">
                  <w:r>
                    <w:t>Cons</w:t>
                  </w:r>
                </w:p>
                <w:p w:rsidR="00117546" w:rsidRDefault="00117546" w:rsidP="008825A6">
                  <w:pPr>
                    <w:pStyle w:val="ListParagraph"/>
                    <w:ind w:left="360"/>
                    <w:rPr>
                      <w:rFonts w:eastAsia="Times New Roman"/>
                    </w:rPr>
                  </w:pPr>
                  <w:r>
                    <w:rPr>
                      <w:rFonts w:eastAsia="Times New Roman"/>
                    </w:rPr>
                    <w:t>Very slow</w:t>
                  </w:r>
                </w:p>
                <w:p w:rsidR="00117546" w:rsidRDefault="00117546" w:rsidP="008825A6">
                  <w:pPr>
                    <w:pStyle w:val="ListParagraph"/>
                    <w:ind w:left="360"/>
                    <w:rPr>
                      <w:rFonts w:eastAsia="Times New Roman"/>
                    </w:rPr>
                  </w:pPr>
                  <w:r>
                    <w:rPr>
                      <w:rFonts w:eastAsia="Times New Roman"/>
                    </w:rPr>
                    <w:t>All have to be together to work on code</w:t>
                  </w:r>
                </w:p>
                <w:p w:rsidR="00117546" w:rsidRPr="008825A6" w:rsidRDefault="00117546" w:rsidP="008825A6">
                  <w:pPr>
                    <w:pStyle w:val="ListParagraph"/>
                    <w:ind w:left="360"/>
                    <w:rPr>
                      <w:rFonts w:eastAsia="Times New Roman"/>
                    </w:rPr>
                  </w:pPr>
                </w:p>
              </w:txbxContent>
            </v:textbox>
            <w10:wrap type="none"/>
            <w10:anchorlock/>
          </v:shape>
        </w:pict>
      </w:r>
    </w:p>
    <w:p w:rsidR="00622BB2" w:rsidRDefault="00622BB2" w:rsidP="00733BEC">
      <w:pPr>
        <w:pStyle w:val="NormalAfterH4"/>
      </w:pPr>
      <w:r>
        <w:t>Approach: Assign a lead programmer that does most of the coding and assign smaller, easier tasks to others.</w:t>
      </w:r>
    </w:p>
    <w:p w:rsidR="008825A6" w:rsidRDefault="003D5C2A" w:rsidP="008825A6">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55" type="#_x0000_t202" style="width:213.25pt;height:136.45pt;mso-height-percent:200;mso-position-horizontal-relative:char;mso-position-vertical-relative:line;mso-height-percent:200;mso-width-relative:margin;mso-height-relative:margin" stroked="f">
            <v:textbox style="mso-next-textbox:#_x0000_s1055;mso-fit-shape-to-text:t">
              <w:txbxContent>
                <w:p w:rsidR="00117546" w:rsidRDefault="00117546" w:rsidP="008825A6">
                  <w:r>
                    <w:t>Pros</w:t>
                  </w:r>
                </w:p>
                <w:p w:rsidR="00117546" w:rsidRDefault="00117546" w:rsidP="008825A6">
                  <w:pPr>
                    <w:pStyle w:val="ListParagraph"/>
                    <w:ind w:left="360"/>
                    <w:rPr>
                      <w:rFonts w:eastAsia="Times New Roman"/>
                    </w:rPr>
                  </w:pPr>
                  <w:r>
                    <w:rPr>
                      <w:rFonts w:eastAsia="Times New Roman"/>
                    </w:rPr>
                    <w:t>One person knows how everything works</w:t>
                  </w:r>
                </w:p>
                <w:p w:rsidR="00117546" w:rsidRDefault="00117546"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54" type="#_x0000_t202" style="width:202.55pt;height:66.15pt;mso-height-percent:200;mso-position-horizontal-relative:char;mso-position-vertical-relative:line;mso-height-percent:200;mso-width-relative:margin;mso-height-relative:margin" stroked="f">
            <v:textbox style="mso-next-textbox:#_x0000_s1054;mso-fit-shape-to-text:t">
              <w:txbxContent>
                <w:p w:rsidR="00117546" w:rsidRDefault="00117546" w:rsidP="008825A6">
                  <w:r>
                    <w:t>Cons</w:t>
                  </w:r>
                </w:p>
                <w:p w:rsidR="00117546" w:rsidRDefault="00117546" w:rsidP="008825A6">
                  <w:pPr>
                    <w:pStyle w:val="ListParagraph"/>
                    <w:ind w:left="360"/>
                    <w:rPr>
                      <w:rFonts w:eastAsia="Times New Roman"/>
                    </w:rPr>
                  </w:pPr>
                  <w:r>
                    <w:rPr>
                      <w:rFonts w:eastAsia="Times New Roman"/>
                    </w:rPr>
                    <w:t>Risk with only one lead programmer</w:t>
                  </w:r>
                </w:p>
                <w:p w:rsidR="00117546" w:rsidRPr="008825A6" w:rsidRDefault="00117546" w:rsidP="008825A6">
                  <w:pPr>
                    <w:pStyle w:val="ListParagraph"/>
                    <w:ind w:left="360"/>
                    <w:rPr>
                      <w:rFonts w:eastAsia="Times New Roman"/>
                    </w:rPr>
                  </w:pPr>
                </w:p>
              </w:txbxContent>
            </v:textbox>
            <w10:wrap type="none"/>
            <w10:anchorlock/>
          </v:shape>
        </w:pict>
      </w:r>
    </w:p>
    <w:p w:rsidR="00622BB2" w:rsidRDefault="008825A6" w:rsidP="00733BEC">
      <w:pPr>
        <w:pStyle w:val="NormalAfterH4"/>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622BB2" w:rsidP="00907522">
      <w:pPr>
        <w:pStyle w:val="Heading4"/>
        <w:rPr>
          <w:rFonts w:eastAsia="Times New Roman"/>
        </w:rPr>
      </w:pPr>
      <w:bookmarkStart w:id="89" w:name="_Toc247996763"/>
      <w:bookmarkStart w:id="90" w:name="_Toc247937533"/>
      <w:bookmarkStart w:id="91" w:name="_Toc252879994"/>
      <w:r>
        <w:rPr>
          <w:rFonts w:eastAsia="Times New Roman"/>
        </w:rPr>
        <w:t>3.14.3. Development Process</w:t>
      </w:r>
      <w:bookmarkEnd w:id="89"/>
      <w:bookmarkEnd w:id="90"/>
      <w:bookmarkEnd w:id="91"/>
    </w:p>
    <w:p w:rsidR="00733BEC" w:rsidRDefault="00733BEC" w:rsidP="00733BEC">
      <w:pPr>
        <w:pStyle w:val="NormalAfterH4"/>
      </w:pPr>
      <w:r w:rsidRPr="00733BEC">
        <w:rPr>
          <w:highlight w:val="lightGray"/>
        </w:rPr>
        <w:t>Blah blah blah</w:t>
      </w: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622BB2" w:rsidRDefault="00622BB2" w:rsidP="00733BEC">
      <w:pPr>
        <w:pStyle w:val="NormalAfterH4"/>
      </w:pPr>
      <w:r>
        <w:lastRenderedPageBreak/>
        <w:t>Iterative</w:t>
      </w:r>
      <w:r>
        <w:rPr>
          <w:b/>
        </w:rPr>
        <w:t xml:space="preserve"> </w:t>
      </w:r>
      <w:r>
        <w:t>Approach: start with a limited version of code and build it up over time.</w:t>
      </w:r>
    </w:p>
    <w:p w:rsidR="008E3D67" w:rsidRDefault="003D5C2A" w:rsidP="008E3D67">
      <w:pPr>
        <w:pStyle w:val="Body"/>
        <w:ind w:left="270"/>
        <w:rPr>
          <w:rFonts w:asciiTheme="majorHAnsi" w:hAnsiTheme="majorHAnsi"/>
          <w:sz w:val="20"/>
          <w:szCs w:val="22"/>
        </w:rPr>
      </w:pPr>
      <w:r>
        <w:rPr>
          <w:rFonts w:asciiTheme="majorHAnsi" w:hAnsiTheme="majorHAnsi"/>
          <w:sz w:val="20"/>
          <w:szCs w:val="22"/>
        </w:rPr>
      </w:r>
      <w:r w:rsidR="00285011">
        <w:rPr>
          <w:rFonts w:asciiTheme="majorHAnsi" w:hAnsiTheme="majorHAnsi"/>
          <w:sz w:val="20"/>
          <w:szCs w:val="22"/>
        </w:rPr>
        <w:pict>
          <v:shape id="_x0000_s1053" type="#_x0000_t202" style="width:213.25pt;height:136.45pt;mso-height-percent:200;mso-position-horizontal-relative:char;mso-position-vertical-relative:line;mso-height-percent:200;mso-width-relative:margin;mso-height-relative:margin" stroked="f">
            <v:textbox style="mso-next-textbox:#_x0000_s1053;mso-fit-shape-to-text:t">
              <w:txbxContent>
                <w:p w:rsidR="00117546" w:rsidRDefault="00117546" w:rsidP="008E3D67">
                  <w:r>
                    <w:t>Pros</w:t>
                  </w:r>
                </w:p>
                <w:p w:rsidR="00117546" w:rsidRDefault="00117546" w:rsidP="008E3D67">
                  <w:pPr>
                    <w:pStyle w:val="ListParagraph"/>
                    <w:ind w:left="360"/>
                    <w:rPr>
                      <w:rFonts w:eastAsia="Times New Roman"/>
                    </w:rPr>
                  </w:pPr>
                  <w:r>
                    <w:rPr>
                      <w:rFonts w:eastAsia="Times New Roman"/>
                    </w:rPr>
                    <w:t>Simple</w:t>
                  </w:r>
                </w:p>
                <w:p w:rsidR="00117546" w:rsidRDefault="00117546" w:rsidP="008E3D67">
                  <w:pPr>
                    <w:pStyle w:val="ListParagraph"/>
                    <w:ind w:left="360"/>
                    <w:rPr>
                      <w:rFonts w:eastAsia="Times New Roman"/>
                    </w:rPr>
                  </w:pPr>
                  <w:r>
                    <w:rPr>
                      <w:rFonts w:eastAsia="Times New Roman"/>
                    </w:rPr>
                    <w:t>Shows progress</w:t>
                  </w:r>
                </w:p>
                <w:p w:rsidR="00117546" w:rsidRPr="008E3D67" w:rsidRDefault="00117546" w:rsidP="008E3D67">
                  <w:pPr>
                    <w:pStyle w:val="ListParagraph"/>
                    <w:ind w:left="360"/>
                    <w:rPr>
                      <w:rFonts w:eastAsia="Times New Roman"/>
                    </w:rPr>
                  </w:pPr>
                  <w:r>
                    <w:rPr>
                      <w:rFonts w:eastAsia="Times New Roman"/>
                    </w:rPr>
                    <w:t>At the start of each iteration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285011">
        <w:rPr>
          <w:rFonts w:asciiTheme="majorHAnsi" w:hAnsiTheme="majorHAnsi"/>
          <w:sz w:val="20"/>
          <w:szCs w:val="22"/>
        </w:rPr>
        <w:pict>
          <v:shape id="_x0000_s1052" type="#_x0000_t202" style="width:202.55pt;height:66.15pt;mso-height-percent:200;mso-position-horizontal-relative:char;mso-position-vertical-relative:line;mso-height-percent:200;mso-width-relative:margin;mso-height-relative:margin" stroked="f">
            <v:textbox style="mso-next-textbox:#_x0000_s1052;mso-fit-shape-to-text:t">
              <w:txbxContent>
                <w:p w:rsidR="00117546" w:rsidRDefault="00117546" w:rsidP="008E3D67">
                  <w:r>
                    <w:t>Cons</w:t>
                  </w:r>
                </w:p>
                <w:p w:rsidR="00117546" w:rsidRDefault="00117546" w:rsidP="008E3D67">
                  <w:pPr>
                    <w:pStyle w:val="ListParagraph"/>
                    <w:ind w:left="360"/>
                    <w:rPr>
                      <w:rFonts w:eastAsia="Times New Roman"/>
                    </w:rPr>
                  </w:pPr>
                  <w:r>
                    <w:rPr>
                      <w:rFonts w:eastAsia="Times New Roman"/>
                    </w:rPr>
                    <w:t>May get stuck on one iteration for a while</w:t>
                  </w:r>
                </w:p>
                <w:p w:rsidR="00117546" w:rsidRDefault="00117546" w:rsidP="008E3D67">
                  <w:pPr>
                    <w:pStyle w:val="ListParagraph"/>
                    <w:ind w:left="360"/>
                    <w:rPr>
                      <w:rFonts w:eastAsia="Times New Roman"/>
                    </w:rPr>
                  </w:pPr>
                </w:p>
                <w:p w:rsidR="00117546" w:rsidRPr="008825A6" w:rsidRDefault="00117546" w:rsidP="008E3D67">
                  <w:pPr>
                    <w:pStyle w:val="ListParagraph"/>
                    <w:ind w:left="360"/>
                    <w:rPr>
                      <w:rFonts w:eastAsia="Times New Roman"/>
                    </w:rPr>
                  </w:pPr>
                </w:p>
              </w:txbxContent>
            </v:textbox>
            <w10:wrap type="none"/>
            <w10:anchorlock/>
          </v:shape>
        </w:pict>
      </w:r>
    </w:p>
    <w:p w:rsidR="00622BB2" w:rsidRDefault="00622BB2" w:rsidP="00733BEC">
      <w:pPr>
        <w:pStyle w:val="NormalAfterH4"/>
      </w:pPr>
      <w:r>
        <w:t>V Form</w:t>
      </w:r>
      <w:r>
        <w:rPr>
          <w:b/>
        </w:rPr>
        <w:t xml:space="preserve"> </w:t>
      </w:r>
      <w:r>
        <w:t>Approach: design and implement the code in one iteration with reviews when needed</w:t>
      </w:r>
    </w:p>
    <w:p w:rsidR="008E3D67" w:rsidRDefault="00285011" w:rsidP="00733BEC">
      <w:pPr>
        <w:pStyle w:val="NormalAfterH4"/>
      </w:pPr>
      <w:r>
        <w:pict>
          <v:shape id="_x0000_s1051" type="#_x0000_t202" style="width:213.25pt;height:136.45pt;mso-height-percent:200;mso-position-horizontal-relative:char;mso-position-vertical-relative:line;mso-height-percent:200;mso-width-relative:margin;mso-height-relative:margin" stroked="f">
            <v:textbox style="mso-next-textbox:#_x0000_s1051;mso-fit-shape-to-text:t">
              <w:txbxContent>
                <w:p w:rsidR="00117546" w:rsidRDefault="00117546" w:rsidP="008E3D67">
                  <w:r>
                    <w:t>Pros</w:t>
                  </w:r>
                </w:p>
                <w:p w:rsidR="00117546" w:rsidRDefault="00117546" w:rsidP="008E3D67">
                  <w:pPr>
                    <w:pStyle w:val="ListParagraph"/>
                    <w:ind w:left="360"/>
                    <w:rPr>
                      <w:rFonts w:eastAsia="Times New Roman"/>
                    </w:rPr>
                  </w:pPr>
                  <w:r>
                    <w:rPr>
                      <w:rFonts w:eastAsia="Times New Roman"/>
                    </w:rPr>
                    <w:t>Allows for reviews</w:t>
                  </w:r>
                </w:p>
                <w:p w:rsidR="00117546" w:rsidRDefault="00117546" w:rsidP="008E3D67">
                  <w:pPr>
                    <w:pStyle w:val="ListParagraph"/>
                    <w:ind w:left="360"/>
                    <w:rPr>
                      <w:rFonts w:eastAsia="Times New Roman"/>
                    </w:rPr>
                  </w:pPr>
                  <w:r>
                    <w:rPr>
                      <w:rFonts w:eastAsia="Times New Roman"/>
                    </w:rPr>
                    <w:t>Design of code will be used</w:t>
                  </w:r>
                </w:p>
                <w:p w:rsidR="00117546" w:rsidRPr="008E3D67" w:rsidRDefault="00117546"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50" type="#_x0000_t202" style="width:202.55pt;height:66.15pt;mso-height-percent:200;mso-position-horizontal-relative:char;mso-position-vertical-relative:line;mso-height-percent:200;mso-width-relative:margin;mso-height-relative:margin" stroked="f">
            <v:textbox style="mso-next-textbox:#_x0000_s1050;mso-fit-shape-to-text:t">
              <w:txbxContent>
                <w:p w:rsidR="00117546" w:rsidRDefault="00117546" w:rsidP="008E3D67">
                  <w:r>
                    <w:t>Cons</w:t>
                  </w:r>
                </w:p>
                <w:p w:rsidR="00117546" w:rsidRDefault="00117546" w:rsidP="008E3D67">
                  <w:pPr>
                    <w:pStyle w:val="ListParagraph"/>
                    <w:ind w:left="360"/>
                    <w:rPr>
                      <w:rFonts w:eastAsia="Times New Roman"/>
                    </w:rPr>
                  </w:pPr>
                  <w:r>
                    <w:rPr>
                      <w:rFonts w:eastAsia="Times New Roman"/>
                    </w:rPr>
                    <w:t>A large quantity of work</w:t>
                  </w:r>
                </w:p>
                <w:p w:rsidR="00117546" w:rsidRPr="008E3D67" w:rsidRDefault="00117546"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33BEC">
      <w:pPr>
        <w:pStyle w:val="NormalAfterH4"/>
      </w:pPr>
      <w:r>
        <w:t>H</w:t>
      </w:r>
      <w:r w:rsidR="00622BB2">
        <w:t>ybrid Approach: design the code and implement a small baseline to create a simple version from which to begin an iterative coding process.</w:t>
      </w:r>
    </w:p>
    <w:p w:rsidR="00FA74A2" w:rsidRDefault="00285011" w:rsidP="00733BEC">
      <w:pPr>
        <w:pStyle w:val="NormalAfterH4"/>
      </w:pPr>
      <w:r>
        <w:pict>
          <v:shape id="_x0000_s1049" type="#_x0000_t202" style="width:213.25pt;height:136.45pt;mso-height-percent:200;mso-position-horizontal-relative:char;mso-position-vertical-relative:line;mso-height-percent:200;mso-width-relative:margin;mso-height-relative:margin" stroked="f">
            <v:textbox style="mso-next-textbox:#_x0000_s1049;mso-fit-shape-to-text:t">
              <w:txbxContent>
                <w:p w:rsidR="00117546" w:rsidRDefault="00117546" w:rsidP="00FA74A2">
                  <w:r>
                    <w:t>Pros</w:t>
                  </w:r>
                </w:p>
                <w:p w:rsidR="00117546" w:rsidRDefault="00117546" w:rsidP="00FA74A2">
                  <w:pPr>
                    <w:pStyle w:val="ListParagraph"/>
                    <w:ind w:left="360"/>
                    <w:rPr>
                      <w:rFonts w:eastAsia="Times New Roman"/>
                    </w:rPr>
                  </w:pPr>
                  <w:r w:rsidRPr="00F26FCF">
                    <w:rPr>
                      <w:rFonts w:eastAsia="Times New Roman"/>
                      <w:highlight w:val="lightGray"/>
                    </w:rPr>
                    <w:t>Blah</w:t>
                  </w:r>
                </w:p>
                <w:p w:rsidR="00117546" w:rsidRDefault="00117546" w:rsidP="008825A6">
                  <w:pPr>
                    <w:pStyle w:val="ListParagraph"/>
                    <w:ind w:left="360"/>
                  </w:pPr>
                </w:p>
              </w:txbxContent>
            </v:textbox>
            <w10:wrap type="none"/>
            <w10:anchorlock/>
          </v:shape>
        </w:pict>
      </w:r>
      <w:r w:rsidR="00FA74A2" w:rsidRPr="00060159">
        <w:t xml:space="preserve"> </w:t>
      </w:r>
      <w:r w:rsidR="00FA74A2">
        <w:tab/>
      </w:r>
      <w:r w:rsidR="003D5C2A">
        <w:pict>
          <v:shape id="_x0000_s1048" type="#_x0000_t202" style="width:202.55pt;height:66.15pt;mso-height-percent:200;mso-position-horizontal-relative:char;mso-position-vertical-relative:line;mso-height-percent:200;mso-width-relative:margin;mso-height-relative:margin" stroked="f">
            <v:textbox style="mso-next-textbox:#_x0000_s1048;mso-fit-shape-to-text:t">
              <w:txbxContent>
                <w:p w:rsidR="00117546" w:rsidRPr="00F26FCF" w:rsidRDefault="00117546" w:rsidP="00FA74A2">
                  <w:pPr>
                    <w:rPr>
                      <w:highlight w:val="lightGray"/>
                    </w:rPr>
                  </w:pPr>
                  <w:r w:rsidRPr="00F26FCF">
                    <w:rPr>
                      <w:highlight w:val="lightGray"/>
                    </w:rPr>
                    <w:t>Cons</w:t>
                  </w:r>
                </w:p>
                <w:p w:rsidR="00117546" w:rsidRDefault="00117546" w:rsidP="00FA74A2">
                  <w:pPr>
                    <w:pStyle w:val="ListParagraph"/>
                    <w:ind w:left="360"/>
                    <w:rPr>
                      <w:rFonts w:eastAsia="Times New Roman"/>
                    </w:rPr>
                  </w:pPr>
                  <w:r w:rsidRPr="00F26FCF">
                    <w:rPr>
                      <w:rFonts w:eastAsia="Times New Roman"/>
                      <w:highlight w:val="lightGray"/>
                    </w:rPr>
                    <w:t>Blah</w:t>
                  </w:r>
                </w:p>
                <w:p w:rsidR="00117546" w:rsidRPr="00FA74A2" w:rsidRDefault="00117546" w:rsidP="00FA74A2">
                  <w:pPr>
                    <w:pStyle w:val="ListParagraph"/>
                    <w:ind w:left="360"/>
                    <w:rPr>
                      <w:rFonts w:eastAsia="Times New Roman"/>
                    </w:rPr>
                  </w:pPr>
                </w:p>
              </w:txbxContent>
            </v:textbox>
            <w10:wrap type="none"/>
            <w10:anchorlock/>
          </v:shape>
        </w:pict>
      </w:r>
    </w:p>
    <w:p w:rsidR="00622BB2" w:rsidRDefault="00622BB2" w:rsidP="00733BEC">
      <w:pPr>
        <w:pStyle w:val="NormalAfterH4"/>
      </w:pPr>
      <w:r>
        <w:t>Result: We will use the Hybrid approach of both the Iterative approach and V form. This will allow us to get a baseline up quickly and then break the rest of the project into smaller chucks so each programmer can work on their parts.</w:t>
      </w:r>
    </w:p>
    <w:p w:rsidR="00622BB2" w:rsidRDefault="00622BB2" w:rsidP="00907522">
      <w:pPr>
        <w:pStyle w:val="Heading3"/>
      </w:pPr>
      <w:bookmarkStart w:id="92" w:name="_Toc247996764"/>
      <w:bookmarkStart w:id="93" w:name="_Toc252879995"/>
      <w:bookmarkStart w:id="94" w:name="_Toc260146199"/>
      <w:r>
        <w:t>3.1.5. Testing Requirements Considerations</w:t>
      </w:r>
      <w:bookmarkEnd w:id="92"/>
      <w:bookmarkEnd w:id="93"/>
      <w:bookmarkEnd w:id="94"/>
    </w:p>
    <w:p w:rsidR="00622BB2" w:rsidRDefault="00622BB2" w:rsidP="00907522">
      <w:pPr>
        <w:pStyle w:val="Heading4"/>
      </w:pPr>
      <w:bookmarkStart w:id="95" w:name="_Toc247996765"/>
      <w:bookmarkStart w:id="96" w:name="_Toc252879996"/>
      <w:r>
        <w:t>3.1.5.1. Unit Testing</w:t>
      </w:r>
      <w:bookmarkEnd w:id="95"/>
      <w:bookmarkEnd w:id="96"/>
    </w:p>
    <w:p w:rsidR="00622BB2" w:rsidRDefault="00622BB2" w:rsidP="00733BEC">
      <w:pPr>
        <w:pStyle w:val="NormalAfterH4"/>
      </w:pPr>
      <w:r>
        <w:t>Unit testing will be performed throughout development.</w:t>
      </w:r>
    </w:p>
    <w:p w:rsidR="00622BB2" w:rsidRDefault="00622BB2" w:rsidP="00907522">
      <w:pPr>
        <w:pStyle w:val="Heading4"/>
      </w:pPr>
      <w:bookmarkStart w:id="97" w:name="_Toc247996766"/>
      <w:bookmarkStart w:id="98" w:name="_Toc252879997"/>
      <w:r>
        <w:t>3.1.5.2. Integration Testing</w:t>
      </w:r>
      <w:bookmarkEnd w:id="97"/>
      <w:bookmarkEnd w:id="98"/>
    </w:p>
    <w:p w:rsidR="00622BB2" w:rsidRDefault="00622BB2" w:rsidP="00733BEC">
      <w:pPr>
        <w:pStyle w:val="NormalAfterH4"/>
      </w:pPr>
      <w:r>
        <w:t>Integration testing will be performed as separate components of the project are prototyped.</w:t>
      </w:r>
    </w:p>
    <w:p w:rsidR="00622BB2" w:rsidRDefault="00622BB2" w:rsidP="00907522">
      <w:pPr>
        <w:pStyle w:val="Heading4"/>
      </w:pPr>
      <w:bookmarkStart w:id="99" w:name="_Toc247996767"/>
      <w:bookmarkStart w:id="100" w:name="_Toc252879998"/>
      <w:r>
        <w:t>3.1.5.3. System Testing</w:t>
      </w:r>
      <w:bookmarkEnd w:id="99"/>
      <w:bookmarkEnd w:id="100"/>
    </w:p>
    <w:p w:rsidR="00622BB2" w:rsidRDefault="00622BB2" w:rsidP="00733BEC">
      <w:pPr>
        <w:pStyle w:val="NormalAfterH4"/>
      </w:pPr>
      <w:r>
        <w:t>System testing will be performed after project components are integrated, in particular before a product demonstration.</w:t>
      </w:r>
    </w:p>
    <w:p w:rsidR="00622BB2" w:rsidRDefault="00622BB2" w:rsidP="00907522">
      <w:pPr>
        <w:pStyle w:val="Heading3"/>
      </w:pPr>
      <w:bookmarkStart w:id="101" w:name="_Toc247996768"/>
      <w:bookmarkStart w:id="102" w:name="_Toc252879999"/>
      <w:bookmarkStart w:id="103" w:name="_Toc260146200"/>
      <w:r>
        <w:t>3.1.6. Security Considerations</w:t>
      </w:r>
      <w:bookmarkEnd w:id="101"/>
      <w:bookmarkEnd w:id="102"/>
      <w:bookmarkEnd w:id="103"/>
    </w:p>
    <w:p w:rsidR="00622BB2" w:rsidRDefault="00622BB2" w:rsidP="00907522">
      <w:pPr>
        <w:pStyle w:val="Heading4"/>
      </w:pPr>
      <w:bookmarkStart w:id="104" w:name="_Toc247996769"/>
      <w:bookmarkStart w:id="105" w:name="_Toc252880000"/>
      <w:r>
        <w:t>3.1.6.1. Project Security</w:t>
      </w:r>
      <w:bookmarkEnd w:id="104"/>
      <w:bookmarkEnd w:id="105"/>
    </w:p>
    <w:p w:rsidR="00622BB2" w:rsidRDefault="00622BB2" w:rsidP="00733BEC">
      <w:pPr>
        <w:pStyle w:val="NormalAfterH4"/>
      </w:pPr>
      <w:r>
        <w:t>None</w:t>
      </w:r>
    </w:p>
    <w:p w:rsidR="00622BB2" w:rsidRDefault="00622BB2" w:rsidP="00907522">
      <w:pPr>
        <w:pStyle w:val="Heading4"/>
      </w:pPr>
      <w:bookmarkStart w:id="106" w:name="_Toc247996770"/>
      <w:bookmarkStart w:id="107" w:name="_Toc252880001"/>
      <w:r>
        <w:t>3.1.6.2. Product Security</w:t>
      </w:r>
      <w:bookmarkEnd w:id="106"/>
      <w:bookmarkEnd w:id="107"/>
    </w:p>
    <w:p w:rsidR="00622BB2" w:rsidRDefault="00622BB2" w:rsidP="00733BEC">
      <w:pPr>
        <w:pStyle w:val="NormalAfterH4"/>
      </w:pPr>
      <w:r>
        <w:t>None</w:t>
      </w:r>
    </w:p>
    <w:p w:rsidR="00622BB2" w:rsidRDefault="00622BB2" w:rsidP="00907522">
      <w:pPr>
        <w:pStyle w:val="Heading3"/>
      </w:pPr>
      <w:bookmarkStart w:id="108" w:name="_Toc247996771"/>
      <w:bookmarkStart w:id="109" w:name="_Toc252880002"/>
      <w:bookmarkStart w:id="110" w:name="_Toc260146201"/>
      <w:r>
        <w:t>3.1.7. Safety Considerations</w:t>
      </w:r>
      <w:bookmarkEnd w:id="108"/>
      <w:bookmarkEnd w:id="109"/>
      <w:bookmarkEnd w:id="110"/>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1" w:name="_Toc247996772"/>
      <w:bookmarkStart w:id="112" w:name="_Toc252880003"/>
      <w:bookmarkStart w:id="113" w:name="_Toc260146202"/>
      <w:r>
        <w:lastRenderedPageBreak/>
        <w:t>3.1.8. Intellectual Property Considerations</w:t>
      </w:r>
      <w:bookmarkEnd w:id="111"/>
      <w:bookmarkEnd w:id="112"/>
      <w:bookmarkEnd w:id="113"/>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622BB2" w:rsidP="00907522">
      <w:pPr>
        <w:pStyle w:val="Heading3"/>
      </w:pPr>
      <w:bookmarkStart w:id="114" w:name="_Toc247996773"/>
      <w:bookmarkStart w:id="115" w:name="_Toc252880004"/>
      <w:bookmarkStart w:id="116" w:name="_Toc260146203"/>
      <w:r>
        <w:t>3.1.9. Commercialization Considerations</w:t>
      </w:r>
      <w:bookmarkEnd w:id="114"/>
      <w:bookmarkEnd w:id="115"/>
      <w:bookmarkEnd w:id="116"/>
    </w:p>
    <w:p w:rsidR="00622BB2" w:rsidRDefault="00622BB2" w:rsidP="00622BB2">
      <w:pPr>
        <w:pStyle w:val="Body"/>
        <w:rPr>
          <w:rFonts w:asciiTheme="majorHAnsi" w:hAnsiTheme="majorHAnsi"/>
          <w:sz w:val="20"/>
          <w:szCs w:val="22"/>
        </w:rPr>
      </w:pPr>
      <w:r>
        <w:rPr>
          <w:rFonts w:asciiTheme="majorHAnsi" w:hAnsiTheme="majorHAnsi"/>
          <w:sz w:val="20"/>
          <w:szCs w:val="22"/>
        </w:rPr>
        <w:t>None</w:t>
      </w:r>
      <w:r w:rsidR="00F26FCF">
        <w:rPr>
          <w:rFonts w:asciiTheme="majorHAnsi" w:hAnsiTheme="majorHAnsi"/>
          <w:sz w:val="20"/>
          <w:szCs w:val="22"/>
        </w:rPr>
        <w:t>. This system is designed with the intended use of academic research.</w:t>
      </w:r>
    </w:p>
    <w:p w:rsidR="00622BB2" w:rsidRDefault="00622BB2" w:rsidP="00907522">
      <w:pPr>
        <w:pStyle w:val="Heading3"/>
      </w:pPr>
      <w:bookmarkStart w:id="117" w:name="_Toc247996774"/>
      <w:bookmarkStart w:id="118" w:name="_Toc252880005"/>
      <w:bookmarkStart w:id="119" w:name="_Toc260146204"/>
      <w:r>
        <w:t>3.1.10. Possible Risks &amp; Risk Management</w:t>
      </w:r>
      <w:bookmarkEnd w:id="117"/>
      <w:bookmarkEnd w:id="118"/>
      <w:bookmarkEnd w:id="119"/>
    </w:p>
    <w:p w:rsidR="00622BB2" w:rsidRDefault="00622BB2" w:rsidP="00907522">
      <w:pPr>
        <w:pStyle w:val="Heading4"/>
      </w:pPr>
      <w:bookmarkStart w:id="120" w:name="_Toc247996775"/>
      <w:bookmarkStart w:id="121" w:name="_Toc252880006"/>
      <w:r>
        <w:t>3.1.10.1. Team Member Loss</w:t>
      </w:r>
      <w:bookmarkEnd w:id="120"/>
      <w:bookmarkEnd w:id="121"/>
    </w:p>
    <w:p w:rsidR="00622BB2" w:rsidRDefault="00622BB2" w:rsidP="00733BEC">
      <w:pPr>
        <w:pStyle w:val="NormalAfterH4"/>
      </w:pPr>
      <w:r>
        <w:t>One of the major risks posed to a</w:t>
      </w:r>
      <w:r w:rsidR="006B5DE2">
        <w:t>ny</w:t>
      </w:r>
      <w:r>
        <w:t xml:space="preserve"> student project is the loss of a team member. This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622BB2" w:rsidP="00907522">
      <w:pPr>
        <w:pStyle w:val="Heading4"/>
      </w:pPr>
      <w:bookmarkStart w:id="122" w:name="_Toc247996776"/>
      <w:bookmarkStart w:id="123" w:name="_Toc252880007"/>
      <w:r>
        <w:t>3.1.10.2. Acquisition of Atlas APIs</w:t>
      </w:r>
      <w:bookmarkEnd w:id="122"/>
      <w:bookmarkEnd w:id="123"/>
      <w:r>
        <w:t xml:space="preserve"> </w:t>
      </w:r>
    </w:p>
    <w:p w:rsidR="00622BB2" w:rsidRDefault="00622BB2" w:rsidP="00733BEC">
      <w:pPr>
        <w:pStyle w:val="NormalAfterH4"/>
        <w:rPr>
          <w:sz w:val="22"/>
        </w:rPr>
      </w:pPr>
      <w:r w:rsidRPr="00B537F9">
        <w:rPr>
          <w:highlight w:val="lightGray"/>
        </w:rPr>
        <w:t xml:space="preserve">Another major risk to this project is not obtaining the </w:t>
      </w:r>
      <w:r w:rsidR="00B537F9">
        <w:rPr>
          <w:highlight w:val="lightGray"/>
        </w:rPr>
        <w:t xml:space="preserve">accurate and complete </w:t>
      </w:r>
      <w:r w:rsidRPr="00B537F9">
        <w:rPr>
          <w:highlight w:val="lightGray"/>
        </w:rPr>
        <w:t>Atlas APIs from EnSoft Corp. by November, 2009. To minimiz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Atlas APIs</w:t>
      </w:r>
      <w:r w:rsidRPr="00B537F9">
        <w:rPr>
          <w:sz w:val="22"/>
          <w:highlight w:val="lightGray"/>
        </w:rPr>
        <w:t>.</w:t>
      </w:r>
    </w:p>
    <w:p w:rsidR="00622BB2" w:rsidRDefault="00622BB2" w:rsidP="00907522">
      <w:pPr>
        <w:pStyle w:val="Heading4"/>
      </w:pPr>
      <w:bookmarkStart w:id="124" w:name="_Toc247996777"/>
      <w:bookmarkStart w:id="125" w:name="_Toc252880008"/>
      <w:r>
        <w:t xml:space="preserve">3.1.10.3. Lack of Eclipse </w:t>
      </w:r>
      <w:r w:rsidR="001D50FA">
        <w:t>plugin</w:t>
      </w:r>
      <w:r>
        <w:t xml:space="preserve"> Creation Experience</w:t>
      </w:r>
      <w:bookmarkEnd w:id="124"/>
      <w:bookmarkEnd w:id="125"/>
    </w:p>
    <w:p w:rsidR="00622BB2" w:rsidRDefault="00622BB2" w:rsidP="00733BEC">
      <w:pPr>
        <w:pStyle w:val="NormalAfterH4"/>
      </w:pPr>
      <w:r>
        <w:t xml:space="preserve">No member of the team has previous experience creating an Eclipse </w:t>
      </w:r>
      <w:r w:rsidR="001D50FA">
        <w:t>plugin</w:t>
      </w:r>
      <w:r>
        <w:t xml:space="preserve">. This poses as a risk to the project due to the requirement that the system serves as a query scripting interface for Atlas. This requirement limits the design to an Eclipse </w:t>
      </w:r>
      <w:r w:rsidR="001D50FA">
        <w:t>plugin</w:t>
      </w:r>
      <w:r>
        <w:t xml:space="preserve"> since that Atlas itself is a </w:t>
      </w:r>
      <w:r w:rsidR="001D50FA">
        <w:t>plugin</w:t>
      </w:r>
      <w:r>
        <w:t xml:space="preserve"> for Eclipse. The impact this risk may have on the project is missing deadlines. To minimize the effect, each team member will be researching how to create a </w:t>
      </w:r>
      <w:r w:rsidR="001D50FA">
        <w:t>plugin</w:t>
      </w:r>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622BB2" w:rsidP="00907522">
      <w:pPr>
        <w:pStyle w:val="Heading3"/>
      </w:pPr>
      <w:bookmarkStart w:id="126" w:name="_Toc247996778"/>
      <w:bookmarkStart w:id="127" w:name="_Toc252880009"/>
      <w:bookmarkStart w:id="128" w:name="_Toc260146205"/>
      <w:r>
        <w:t>3.1.11. Project Proposed Milestones &amp; Evaluation Criteria</w:t>
      </w:r>
      <w:bookmarkEnd w:id="126"/>
      <w:bookmarkEnd w:id="127"/>
      <w:bookmarkEnd w:id="128"/>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r w:rsidR="001D50FA" w:rsidRPr="00117546">
        <w:t>plugin</w:t>
      </w:r>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t xml:space="preserve">Setup SVN </w:t>
      </w:r>
      <w:r w:rsidR="00266E46">
        <w:t>– GoogleCode</w:t>
      </w:r>
    </w:p>
    <w:p w:rsidR="000F24A5" w:rsidRPr="00117546" w:rsidRDefault="000F24A5" w:rsidP="000F24A5">
      <w:pPr>
        <w:spacing w:after="0"/>
        <w:ind w:left="810" w:hanging="540"/>
      </w:pPr>
      <w:r w:rsidRPr="000F24A5">
        <w:rPr>
          <w:i/>
        </w:rPr>
        <w:lastRenderedPageBreak/>
        <w:t>Entrance Criteria:</w:t>
      </w:r>
      <w:r w:rsidRPr="00117546">
        <w:t xml:space="preserve"> Project group initialization</w:t>
      </w:r>
    </w:p>
    <w:p w:rsidR="00266E46" w:rsidRDefault="000F24A5" w:rsidP="000F24A5">
      <w:pPr>
        <w:ind w:left="810" w:hanging="540"/>
      </w:pPr>
      <w:r w:rsidRPr="000F24A5">
        <w:rPr>
          <w:i/>
        </w:rPr>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EnSoft has delivered the Atlas plugin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r w:rsidR="00414CEC" w:rsidRPr="00117546">
        <w:t>P</w:t>
      </w:r>
      <w:r w:rsidR="001D50FA" w:rsidRPr="00117546">
        <w:t>lugin</w:t>
      </w:r>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0F24A5">
      <w:pPr>
        <w:ind w:left="810" w:hanging="540"/>
      </w:pPr>
      <w:r w:rsidRPr="000F24A5">
        <w:rPr>
          <w:i/>
        </w:rPr>
        <w:t>Exit Criteria:</w:t>
      </w:r>
      <w:r w:rsidRPr="00117546">
        <w:t xml:space="preserve"> The </w:t>
      </w:r>
      <w:r w:rsidR="001D50FA" w:rsidRPr="00117546">
        <w:t>plugin</w:t>
      </w:r>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622BB2" w:rsidRDefault="00622BB2" w:rsidP="00907522">
      <w:pPr>
        <w:pStyle w:val="Heading2"/>
      </w:pPr>
      <w:bookmarkStart w:id="129" w:name="_Toc247996780"/>
      <w:bookmarkStart w:id="130" w:name="_Toc252880011"/>
      <w:bookmarkStart w:id="131" w:name="_Toc260146206"/>
      <w:r>
        <w:t>3.2. Statement of Work</w:t>
      </w:r>
      <w:bookmarkEnd w:id="129"/>
      <w:bookmarkEnd w:id="130"/>
      <w:bookmarkEnd w:id="131"/>
    </w:p>
    <w:p w:rsidR="00622BB2" w:rsidRDefault="00622BB2" w:rsidP="00907522">
      <w:pPr>
        <w:pStyle w:val="Heading3"/>
      </w:pPr>
      <w:bookmarkStart w:id="132" w:name="_Toc247996781"/>
      <w:bookmarkStart w:id="133" w:name="_Toc252880012"/>
      <w:bookmarkStart w:id="134" w:name="_Toc260146207"/>
      <w:r>
        <w:t>3.2.1. Task 1: Problem Definition</w:t>
      </w:r>
      <w:bookmarkEnd w:id="132"/>
      <w:bookmarkEnd w:id="133"/>
      <w:bookmarkEnd w:id="134"/>
    </w:p>
    <w:p w:rsidR="00622BB2" w:rsidRDefault="00622BB2" w:rsidP="00907522">
      <w:bookmarkStart w:id="135" w:name="TOC242945970"/>
      <w:bookmarkEnd w:id="135"/>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36" w:name="TOC242945971"/>
      <w:bookmarkEnd w:id="136"/>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622BB2" w:rsidP="00907522">
      <w:pPr>
        <w:pStyle w:val="Heading4"/>
      </w:pPr>
      <w:bookmarkStart w:id="137" w:name="_Toc247996782"/>
      <w:bookmarkStart w:id="138" w:name="_Toc252880013"/>
      <w:r>
        <w:t>3.2.1.1 Subtask 1.1: Problem Definition Completion</w:t>
      </w:r>
      <w:bookmarkEnd w:id="137"/>
      <w:bookmarkEnd w:id="138"/>
    </w:p>
    <w:p w:rsidR="00622BB2" w:rsidRDefault="00622BB2" w:rsidP="00733BEC">
      <w:pPr>
        <w:pStyle w:val="NormalAfterH4"/>
      </w:pPr>
      <w:bookmarkStart w:id="139" w:name="TOC242953137"/>
      <w:r w:rsidRPr="00733BEC">
        <w:rPr>
          <w:i/>
        </w:rPr>
        <w:t>Objective</w:t>
      </w:r>
      <w:bookmarkEnd w:id="139"/>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0" w:name="TOC242953138"/>
      <w:r w:rsidRPr="00733BEC">
        <w:rPr>
          <w:i/>
        </w:rPr>
        <w:t>Approach</w:t>
      </w:r>
      <w:bookmarkEnd w:id="140"/>
      <w:r>
        <w:t>: The team has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1" w:name="TOC242953139"/>
      <w:r w:rsidRPr="00733BEC">
        <w:rPr>
          <w:i/>
        </w:rPr>
        <w:t>Results</w:t>
      </w:r>
      <w:bookmarkEnd w:id="141"/>
      <w:r>
        <w:t xml:space="preserve">: The team understands </w:t>
      </w:r>
      <w:r w:rsidR="00607048">
        <w:t>and has documented the</w:t>
      </w:r>
      <w:r>
        <w:t xml:space="preserve"> overall objective of the project and the problem at hand.</w:t>
      </w:r>
    </w:p>
    <w:p w:rsidR="00622BB2" w:rsidRPr="001D7043" w:rsidRDefault="00622BB2" w:rsidP="00907522">
      <w:pPr>
        <w:pStyle w:val="Heading4"/>
      </w:pPr>
      <w:bookmarkStart w:id="142" w:name="_Toc247996783"/>
      <w:bookmarkStart w:id="143" w:name="_Toc252880014"/>
      <w:r w:rsidRPr="001D7043">
        <w:lastRenderedPageBreak/>
        <w:t>3.2.1.2. Subtask 1.2: End-Users &amp; End-Uses Identification</w:t>
      </w:r>
      <w:bookmarkEnd w:id="142"/>
      <w:bookmarkEnd w:id="143"/>
    </w:p>
    <w:p w:rsidR="00622BB2" w:rsidRPr="001D7043" w:rsidRDefault="00622BB2" w:rsidP="00733BEC">
      <w:pPr>
        <w:pStyle w:val="NormalAfterH4"/>
      </w:pPr>
      <w:bookmarkStart w:id="144" w:name="TOC242953141"/>
      <w:r w:rsidRPr="001D7043">
        <w:rPr>
          <w:i/>
        </w:rPr>
        <w:t>Objective</w:t>
      </w:r>
      <w:bookmarkEnd w:id="144"/>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45" w:name="TOC242953142"/>
      <w:bookmarkEnd w:id="145"/>
      <w:r w:rsidRPr="001D7043">
        <w:rPr>
          <w:i/>
        </w:rPr>
        <w:t>Approach</w:t>
      </w:r>
      <w:r w:rsidRPr="001D7043">
        <w:t>: The team has inquired about the nature of the client’s work in order to gain an understanding of the intended use of the end-product. They have also inquired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46" w:name="TOC242953143"/>
      <w:bookmarkEnd w:id="146"/>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622BB2" w:rsidP="00907522">
      <w:pPr>
        <w:pStyle w:val="Heading4"/>
      </w:pPr>
      <w:bookmarkStart w:id="147" w:name="TOC24897"/>
      <w:bookmarkStart w:id="148" w:name="_Toc247996784"/>
      <w:bookmarkStart w:id="149" w:name="_Toc252880015"/>
      <w:bookmarkEnd w:id="147"/>
      <w:r w:rsidRPr="00DD65C3">
        <w:t>3.2.1.3. Subtask 1.3: Constraint Identification</w:t>
      </w:r>
      <w:bookmarkEnd w:id="148"/>
      <w:bookmarkEnd w:id="149"/>
    </w:p>
    <w:p w:rsidR="00622BB2" w:rsidRPr="00DD65C3" w:rsidRDefault="00622BB2" w:rsidP="00733BEC">
      <w:pPr>
        <w:pStyle w:val="NormalAfterH4"/>
      </w:pPr>
      <w:bookmarkStart w:id="150" w:name="TOC242953145"/>
      <w:bookmarkEnd w:id="150"/>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51" w:name="TOC242953146"/>
      <w:r w:rsidRPr="00DD65C3">
        <w:rPr>
          <w:i/>
        </w:rPr>
        <w:t>Approach</w:t>
      </w:r>
      <w:bookmarkEnd w:id="151"/>
      <w:r w:rsidRPr="00DD65C3">
        <w:t xml:space="preserve">: The team has obtained a list of initial specifications from the course instructor and from the faculty advisor. These specifications include the </w:t>
      </w:r>
      <w:r w:rsidR="00DD65C3" w:rsidRPr="00DD65C3">
        <w:t xml:space="preserve">Cpr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52" w:name="TOC242953147"/>
      <w:bookmarkEnd w:id="152"/>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622BB2" w:rsidRPr="005134A7" w:rsidRDefault="00622BB2" w:rsidP="00907522">
      <w:pPr>
        <w:pStyle w:val="Heading3"/>
        <w:rPr>
          <w:highlight w:val="lightGray"/>
        </w:rPr>
      </w:pPr>
      <w:bookmarkStart w:id="153" w:name="TOC242945972"/>
      <w:bookmarkStart w:id="154" w:name="TOC25666"/>
      <w:bookmarkStart w:id="155" w:name="_Toc247996785"/>
      <w:bookmarkStart w:id="156" w:name="_Toc252880016"/>
      <w:bookmarkStart w:id="157" w:name="_Toc260146208"/>
      <w:bookmarkEnd w:id="153"/>
      <w:bookmarkEnd w:id="154"/>
      <w:r w:rsidRPr="005134A7">
        <w:rPr>
          <w:highlight w:val="lightGray"/>
        </w:rPr>
        <w:t>3.2.2. Task 2: Technology Considerations and Selection</w:t>
      </w:r>
      <w:bookmarkEnd w:id="155"/>
      <w:bookmarkEnd w:id="156"/>
      <w:bookmarkEnd w:id="157"/>
    </w:p>
    <w:p w:rsidR="00622BB2" w:rsidRPr="005134A7" w:rsidRDefault="00622BB2" w:rsidP="00907522">
      <w:pPr>
        <w:rPr>
          <w:highlight w:val="lightGray"/>
        </w:rPr>
      </w:pPr>
      <w:bookmarkStart w:id="158" w:name="TOC242945974"/>
      <w:bookmarkEnd w:id="158"/>
      <w:r w:rsidRPr="005134A7">
        <w:rPr>
          <w:highlight w:val="lightGray"/>
        </w:rPr>
        <w:t xml:space="preserve">Objective: To select the best technologies that could be used to create the solution to the client’s problem. </w:t>
      </w:r>
    </w:p>
    <w:p w:rsidR="00622BB2" w:rsidRPr="005134A7" w:rsidRDefault="00622BB2" w:rsidP="00907522">
      <w:pPr>
        <w:rPr>
          <w:rFonts w:ascii="Cambria" w:hAnsi="Cambria"/>
          <w:highlight w:val="lightGray"/>
        </w:rPr>
      </w:pPr>
      <w:bookmarkStart w:id="159" w:name="TOC242945975"/>
      <w:bookmarkEnd w:id="159"/>
      <w:r w:rsidRPr="005134A7">
        <w:rPr>
          <w:highlight w:val="lightGray"/>
        </w:rPr>
        <w:t xml:space="preserve">Approach: In order to select the appropriate technologies for the project, possible technologies needs to be identified and the selection criteria needs to be identified.  Then the technologies must be researched prior to being selected.  Technologies considered are for use throughout the project and as part of the make-up of the end-product. </w:t>
      </w:r>
    </w:p>
    <w:p w:rsidR="00622BB2" w:rsidRPr="005134A7" w:rsidRDefault="00622BB2" w:rsidP="00907522">
      <w:pPr>
        <w:rPr>
          <w:highlight w:val="lightGray"/>
        </w:rPr>
      </w:pPr>
      <w:r w:rsidRPr="005134A7">
        <w:rPr>
          <w:highlight w:val="lightGray"/>
        </w:rPr>
        <w:t>Results: After complet</w:t>
      </w:r>
      <w:r w:rsidR="006C2965">
        <w:rPr>
          <w:highlight w:val="lightGray"/>
        </w:rPr>
        <w:t>ing</w:t>
      </w:r>
      <w:r w:rsidRPr="005134A7">
        <w:rPr>
          <w:highlight w:val="lightGray"/>
        </w:rPr>
        <w:t xml:space="preserve"> the technology considerations and selection</w:t>
      </w:r>
      <w:r w:rsidR="006C2965">
        <w:rPr>
          <w:highlight w:val="lightGray"/>
        </w:rPr>
        <w:t xml:space="preserve"> task,</w:t>
      </w:r>
      <w:r w:rsidRPr="005134A7">
        <w:rPr>
          <w:highlight w:val="lightGray"/>
        </w:rPr>
        <w:t xml:space="preserve"> the team </w:t>
      </w:r>
      <w:r w:rsidR="006C2965">
        <w:rPr>
          <w:highlight w:val="lightGray"/>
        </w:rPr>
        <w:t>chose</w:t>
      </w:r>
      <w:r w:rsidRPr="005134A7">
        <w:rPr>
          <w:highlight w:val="lightGray"/>
        </w:rPr>
        <w:t xml:space="preserve"> the technologies that will be used during the project and the technologies that are part of the end-product. </w:t>
      </w:r>
    </w:p>
    <w:p w:rsidR="00622BB2" w:rsidRPr="005134A7" w:rsidRDefault="00622BB2" w:rsidP="00907522">
      <w:pPr>
        <w:pStyle w:val="Heading4"/>
        <w:rPr>
          <w:highlight w:val="lightGray"/>
        </w:rPr>
      </w:pPr>
      <w:bookmarkStart w:id="160" w:name="_Toc247996786"/>
      <w:bookmarkStart w:id="161" w:name="_Toc252880017"/>
      <w:r w:rsidRPr="005134A7">
        <w:rPr>
          <w:highlight w:val="lightGray"/>
        </w:rPr>
        <w:t>3.2.2.1. Subtask 2.1: Identification of Possible Technologies</w:t>
      </w:r>
      <w:bookmarkEnd w:id="160"/>
      <w:bookmarkEnd w:id="161"/>
    </w:p>
    <w:p w:rsidR="00622BB2" w:rsidRPr="005134A7" w:rsidRDefault="00622BB2" w:rsidP="00733BEC">
      <w:pPr>
        <w:pStyle w:val="NormalAfterH4"/>
        <w:rPr>
          <w:highlight w:val="lightGray"/>
        </w:rPr>
      </w:pPr>
      <w:bookmarkStart w:id="162" w:name="TOC242953153"/>
      <w:bookmarkEnd w:id="162"/>
      <w:r w:rsidRPr="005134A7">
        <w:rPr>
          <w:i/>
          <w:highlight w:val="lightGray"/>
        </w:rPr>
        <w:t>Objective</w:t>
      </w:r>
      <w:r w:rsidRPr="005134A7">
        <w:rPr>
          <w:highlight w:val="lightGray"/>
        </w:rPr>
        <w:t>: To identify applicable technologies that could be used to create the solution to the client’s problem.</w:t>
      </w:r>
    </w:p>
    <w:p w:rsidR="00622BB2" w:rsidRPr="005134A7" w:rsidRDefault="00622BB2" w:rsidP="00733BEC">
      <w:pPr>
        <w:pStyle w:val="NormalAfterH4"/>
        <w:rPr>
          <w:highlight w:val="lightGray"/>
        </w:rPr>
      </w:pPr>
      <w:bookmarkStart w:id="163" w:name="TOC242953154"/>
      <w:bookmarkEnd w:id="163"/>
      <w:r w:rsidRPr="005134A7">
        <w:rPr>
          <w:i/>
          <w:highlight w:val="lightGray"/>
        </w:rPr>
        <w:t>Approach</w:t>
      </w:r>
      <w:r w:rsidRPr="005134A7">
        <w:rPr>
          <w:highlight w:val="lightGray"/>
        </w:rPr>
        <w:t xml:space="preserve">: After the team had an understanding of the problem, they discussed with the faculty advisor what technologies are applicable to the project within the constraints identified in Task 1. </w:t>
      </w:r>
    </w:p>
    <w:p w:rsidR="00622BB2" w:rsidRPr="005134A7" w:rsidRDefault="00622BB2" w:rsidP="00733BEC">
      <w:pPr>
        <w:pStyle w:val="NormalAfterH4"/>
        <w:rPr>
          <w:highlight w:val="lightGray"/>
        </w:rPr>
      </w:pPr>
      <w:bookmarkStart w:id="164" w:name="TOC242953155"/>
      <w:r w:rsidRPr="005134A7">
        <w:rPr>
          <w:i/>
          <w:highlight w:val="lightGray"/>
        </w:rPr>
        <w:t>Expected Results</w:t>
      </w:r>
      <w:bookmarkEnd w:id="164"/>
      <w:r w:rsidRPr="005134A7">
        <w:rPr>
          <w:highlight w:val="lightGray"/>
        </w:rPr>
        <w:t xml:space="preserve">: The team determined the technologies that can be controlled are the computer programming language and data storage system for the project. </w:t>
      </w:r>
    </w:p>
    <w:p w:rsidR="00622BB2" w:rsidRPr="005134A7" w:rsidRDefault="00622BB2" w:rsidP="00907522">
      <w:pPr>
        <w:pStyle w:val="Heading4"/>
        <w:rPr>
          <w:highlight w:val="lightGray"/>
        </w:rPr>
      </w:pPr>
      <w:bookmarkStart w:id="165" w:name="_Toc247996787"/>
      <w:bookmarkStart w:id="166" w:name="_Toc252880018"/>
      <w:r w:rsidRPr="005134A7">
        <w:rPr>
          <w:highlight w:val="lightGray"/>
        </w:rPr>
        <w:t>3.2.2.2. Subtask 2.2: Identification of Selection Criteria</w:t>
      </w:r>
      <w:bookmarkEnd w:id="165"/>
      <w:bookmarkEnd w:id="166"/>
    </w:p>
    <w:p w:rsidR="00733BEC" w:rsidRPr="005134A7" w:rsidRDefault="00622BB2" w:rsidP="00733BEC">
      <w:pPr>
        <w:pStyle w:val="NormalAfterH4"/>
        <w:rPr>
          <w:highlight w:val="lightGray"/>
        </w:rPr>
      </w:pPr>
      <w:bookmarkStart w:id="167" w:name="TOC242953157"/>
      <w:bookmarkEnd w:id="167"/>
      <w:r w:rsidRPr="005134A7">
        <w:rPr>
          <w:i/>
          <w:highlight w:val="lightGray"/>
        </w:rPr>
        <w:t>Objective</w:t>
      </w:r>
      <w:r w:rsidRPr="005134A7">
        <w:rPr>
          <w:highlight w:val="lightGray"/>
        </w:rPr>
        <w:t>: To identify the properties needed by the identified applicable technologies in order to successfully create a solution to the client’s problem.</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Approach</w:t>
      </w:r>
      <w:r w:rsidRPr="005134A7">
        <w:rPr>
          <w:highlight w:val="lightGray"/>
        </w:rPr>
        <w:t>: The team discussed the many properties of software projects.  Properties were categorized as high-, medium-, and low-importance in accordance with the project.  Based on this categorization, the selection criteria were determined.</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lastRenderedPageBreak/>
        <w:t>Expected Results</w:t>
      </w:r>
      <w:r w:rsidRPr="005134A7">
        <w:rPr>
          <w:highlight w:val="lightGray"/>
        </w:rPr>
        <w:t>: The team identified properties needed by the technologies to be used to create the end-product included falling within the project constraints as well as the accessibility, extensibility, intended use, and the stability of the technology.</w:t>
      </w:r>
    </w:p>
    <w:p w:rsidR="00622BB2" w:rsidRPr="005134A7" w:rsidRDefault="00622BB2" w:rsidP="00907522">
      <w:pPr>
        <w:pStyle w:val="Heading4"/>
        <w:rPr>
          <w:highlight w:val="lightGray"/>
        </w:rPr>
      </w:pPr>
      <w:bookmarkStart w:id="168" w:name="TOC27227"/>
      <w:bookmarkStart w:id="169" w:name="_Toc247996788"/>
      <w:bookmarkStart w:id="170" w:name="_Toc252880019"/>
      <w:bookmarkEnd w:id="168"/>
      <w:r w:rsidRPr="005134A7">
        <w:rPr>
          <w:highlight w:val="lightGray"/>
        </w:rPr>
        <w:t>3.2.2.3. Subtask 2.3: Technology Research</w:t>
      </w:r>
      <w:bookmarkEnd w:id="169"/>
      <w:bookmarkEnd w:id="170"/>
    </w:p>
    <w:p w:rsidR="00622BB2" w:rsidRPr="005134A7" w:rsidRDefault="00622BB2" w:rsidP="00733BEC">
      <w:pPr>
        <w:pStyle w:val="NormalAfterH4"/>
        <w:rPr>
          <w:highlight w:val="lightGray"/>
        </w:rPr>
      </w:pPr>
      <w:bookmarkStart w:id="171" w:name="TOC242953161"/>
      <w:bookmarkEnd w:id="171"/>
      <w:r w:rsidRPr="005134A7">
        <w:rPr>
          <w:i/>
          <w:highlight w:val="lightGray"/>
        </w:rPr>
        <w:t>Objective</w:t>
      </w:r>
      <w:r w:rsidRPr="005134A7">
        <w:rPr>
          <w:highlight w:val="lightGray"/>
        </w:rPr>
        <w:t>: To gain a better understanding of the technologies considered for use in the project.</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72" w:name="TOC242953162"/>
      <w:bookmarkEnd w:id="172"/>
      <w:r w:rsidRPr="005134A7">
        <w:rPr>
          <w:i/>
          <w:highlight w:val="lightGray"/>
        </w:rPr>
        <w:t>Approach</w:t>
      </w:r>
      <w:r w:rsidRPr="005134A7">
        <w:rPr>
          <w:highlight w:val="lightGray"/>
        </w:rPr>
        <w:t xml:space="preserve">: The team has assigned a week long research timeframe for each of the technologies. Each team member will research the technology using whatever means that member has deemed applicable. At the weekly team meetings, each member will present what he or she has learned about the technology. This will be followed by a group discussion about the pros and cons of the technology.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73" w:name="TOC242953163"/>
      <w:bookmarkEnd w:id="173"/>
      <w:r w:rsidRPr="005134A7">
        <w:rPr>
          <w:i/>
          <w:highlight w:val="lightGray"/>
        </w:rPr>
        <w:t>Expected Results</w:t>
      </w:r>
      <w:r w:rsidRPr="005134A7">
        <w:rPr>
          <w:highlight w:val="lightGray"/>
        </w:rPr>
        <w:t>: The team knows enough about each of the identified technologies to be able to assess their properties based on the selection criteria.</w:t>
      </w:r>
    </w:p>
    <w:p w:rsidR="00622BB2" w:rsidRPr="005134A7" w:rsidRDefault="00622BB2" w:rsidP="00907522">
      <w:pPr>
        <w:pStyle w:val="Heading4"/>
        <w:rPr>
          <w:highlight w:val="lightGray"/>
        </w:rPr>
      </w:pPr>
      <w:bookmarkStart w:id="174" w:name="TOC27520"/>
      <w:bookmarkStart w:id="175" w:name="_Toc247996789"/>
      <w:bookmarkStart w:id="176" w:name="_Toc252880020"/>
      <w:bookmarkEnd w:id="174"/>
      <w:r w:rsidRPr="005134A7">
        <w:rPr>
          <w:highlight w:val="lightGray"/>
        </w:rPr>
        <w:t>3.2.2.4. Subtask 2.4: Technology Selection</w:t>
      </w:r>
      <w:bookmarkEnd w:id="175"/>
      <w:bookmarkEnd w:id="176"/>
    </w:p>
    <w:p w:rsidR="00622BB2" w:rsidRPr="005134A7" w:rsidRDefault="00622BB2" w:rsidP="00733BEC">
      <w:pPr>
        <w:pStyle w:val="NormalAfterH4"/>
        <w:rPr>
          <w:highlight w:val="lightGray"/>
        </w:rPr>
      </w:pPr>
      <w:bookmarkStart w:id="177" w:name="TOC242953165"/>
      <w:bookmarkEnd w:id="177"/>
      <w:r w:rsidRPr="005134A7">
        <w:rPr>
          <w:i/>
          <w:highlight w:val="lightGray"/>
        </w:rPr>
        <w:t>Objective</w:t>
      </w:r>
      <w:r w:rsidRPr="005134A7">
        <w:rPr>
          <w:highlight w:val="lightGray"/>
        </w:rPr>
        <w:t>: To determine which technologies will be utilized throughout the project and in the end-product.</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78" w:name="TOC242953166"/>
      <w:bookmarkEnd w:id="178"/>
      <w:r w:rsidRPr="005134A7">
        <w:rPr>
          <w:i/>
          <w:highlight w:val="lightGray"/>
        </w:rPr>
        <w:t>Approach</w:t>
      </w:r>
      <w:r w:rsidRPr="005134A7">
        <w:rPr>
          <w:highlight w:val="lightGray"/>
        </w:rPr>
        <w:t xml:space="preserve">: During an in-person meeting, the team and the faculty advisor discussed the identified technologies.  It was determined whether or not the technologies fit within the project constraints, if they are available for academic/development use, if they are compatible with the development and anticipated end-product environments, and if they are stable.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Expected Results</w:t>
      </w:r>
      <w:r w:rsidRPr="005134A7">
        <w:rPr>
          <w:highlight w:val="lightGray"/>
        </w:rPr>
        <w:t>: The team has selected the technologies that will be utilized throughout the project and the technologies that will be part of the end-product.</w:t>
      </w:r>
    </w:p>
    <w:p w:rsidR="00622BB2" w:rsidRPr="005134A7" w:rsidRDefault="00622BB2" w:rsidP="00907522">
      <w:pPr>
        <w:pStyle w:val="Heading3"/>
        <w:rPr>
          <w:highlight w:val="lightGray"/>
        </w:rPr>
      </w:pPr>
      <w:bookmarkStart w:id="179" w:name="TOC242945976"/>
      <w:bookmarkStart w:id="180" w:name="_Toc247996790"/>
      <w:bookmarkStart w:id="181" w:name="_Toc252880021"/>
      <w:bookmarkStart w:id="182" w:name="_Toc260146209"/>
      <w:bookmarkEnd w:id="179"/>
      <w:r w:rsidRPr="005134A7">
        <w:rPr>
          <w:highlight w:val="lightGray"/>
        </w:rPr>
        <w:t>3.2.3. Task 3: End-Product Design</w:t>
      </w:r>
      <w:bookmarkEnd w:id="180"/>
      <w:bookmarkEnd w:id="181"/>
      <w:bookmarkEnd w:id="182"/>
    </w:p>
    <w:p w:rsidR="00622BB2" w:rsidRPr="005134A7" w:rsidRDefault="00622BB2" w:rsidP="00907522">
      <w:pPr>
        <w:rPr>
          <w:highlight w:val="lightGray"/>
        </w:rPr>
      </w:pPr>
      <w:bookmarkStart w:id="183" w:name="TOC242945978"/>
      <w:bookmarkEnd w:id="183"/>
      <w:r w:rsidRPr="005134A7">
        <w:rPr>
          <w:i/>
          <w:highlight w:val="lightGray"/>
        </w:rPr>
        <w:t>Objective</w:t>
      </w:r>
      <w:r w:rsidRPr="005134A7">
        <w:rPr>
          <w:highlight w:val="lightGray"/>
        </w:rPr>
        <w:t>: To identify the end-product design requirements and to implement and document the system design. </w:t>
      </w:r>
    </w:p>
    <w:p w:rsidR="00622BB2" w:rsidRPr="005134A7" w:rsidRDefault="00622BB2" w:rsidP="00907522">
      <w:pPr>
        <w:rPr>
          <w:rFonts w:ascii="Cambria" w:hAnsi="Cambria"/>
          <w:highlight w:val="lightGray"/>
        </w:rPr>
      </w:pPr>
      <w:bookmarkStart w:id="184" w:name="TOC242945979"/>
      <w:bookmarkEnd w:id="184"/>
      <w:r w:rsidRPr="005134A7">
        <w:rPr>
          <w:i/>
          <w:highlight w:val="lightGray"/>
        </w:rPr>
        <w:t>Approach</w:t>
      </w:r>
      <w:r w:rsidRPr="005134A7">
        <w:rPr>
          <w:highlight w:val="lightGray"/>
        </w:rPr>
        <w:t xml:space="preserve">: </w:t>
      </w:r>
      <w:bookmarkStart w:id="185" w:name="TOC28515"/>
      <w:bookmarkEnd w:id="185"/>
      <w:r w:rsidRPr="005134A7">
        <w:rPr>
          <w:highlight w:val="lightGray"/>
        </w:rPr>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eeks results until the design is complete. During this process, the team will document its findings into one report.</w:t>
      </w:r>
    </w:p>
    <w:p w:rsidR="00622BB2" w:rsidRPr="005134A7" w:rsidRDefault="00622BB2" w:rsidP="00907522">
      <w:pPr>
        <w:rPr>
          <w:highlight w:val="lightGray"/>
        </w:rPr>
      </w:pPr>
      <w:r w:rsidRPr="005134A7">
        <w:rPr>
          <w:i/>
          <w:highlight w:val="lightGray"/>
        </w:rPr>
        <w:t>Expected Results</w:t>
      </w:r>
      <w:r w:rsidRPr="005134A7">
        <w:rPr>
          <w:highlight w:val="lightGray"/>
        </w:rPr>
        <w:t>: After having completed the end-product design the team shall have a list of functional and non-functional requirements for the project, a high- and low-level design of the end-product, and a single document explaining in detail the end-product design.</w:t>
      </w:r>
    </w:p>
    <w:p w:rsidR="00622BB2" w:rsidRPr="005134A7" w:rsidRDefault="00622BB2" w:rsidP="00907522">
      <w:pPr>
        <w:pStyle w:val="Heading4"/>
        <w:rPr>
          <w:highlight w:val="lightGray"/>
        </w:rPr>
      </w:pPr>
      <w:bookmarkStart w:id="186" w:name="_Toc247996791"/>
      <w:bookmarkStart w:id="187" w:name="_Toc252880022"/>
      <w:r w:rsidRPr="005134A7">
        <w:rPr>
          <w:highlight w:val="lightGray"/>
        </w:rPr>
        <w:t>3.2.3.1. Subtask 3.1: Identification of Design Requirements</w:t>
      </w:r>
      <w:bookmarkEnd w:id="186"/>
      <w:bookmarkEnd w:id="187"/>
    </w:p>
    <w:p w:rsidR="00622BB2" w:rsidRPr="005134A7" w:rsidRDefault="00622BB2" w:rsidP="00733BEC">
      <w:pPr>
        <w:pStyle w:val="NormalAfterH4"/>
        <w:rPr>
          <w:highlight w:val="lightGray"/>
        </w:rPr>
      </w:pPr>
      <w:bookmarkStart w:id="188" w:name="TOC242953173"/>
      <w:bookmarkEnd w:id="188"/>
      <w:r w:rsidRPr="005134A7">
        <w:rPr>
          <w:i/>
          <w:highlight w:val="lightGray"/>
        </w:rPr>
        <w:t>Objective</w:t>
      </w:r>
      <w:r w:rsidRPr="005134A7">
        <w:rPr>
          <w:highlight w:val="lightGray"/>
        </w:rPr>
        <w:t xml:space="preserve">: To identify all of the functional requirements – what the system should do – and non-function requirements – how the system should behave.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89" w:name="TOC242953174"/>
      <w:bookmarkEnd w:id="189"/>
      <w:r w:rsidRPr="005134A7">
        <w:rPr>
          <w:i/>
          <w:highlight w:val="lightGray"/>
        </w:rPr>
        <w:t>Approach</w:t>
      </w:r>
      <w:bookmarkStart w:id="190" w:name="TOC242953175"/>
      <w:bookmarkEnd w:id="190"/>
      <w:r w:rsidRPr="005134A7">
        <w:rPr>
          <w:highlight w:val="lightGray"/>
        </w:rPr>
        <w:t xml:space="preserve">: The team shall discuss the problem statement.  The team will use their understanding of the client’s problem (see task 1) to establish both functional and non-functional end-product requirements.  Requirements shall be represented in use cases, screenshots and program flow diagrams when applicable.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Expected Results</w:t>
      </w:r>
      <w:r w:rsidRPr="005134A7">
        <w:rPr>
          <w:highlight w:val="lightGray"/>
        </w:rPr>
        <w:t>: A complete list of functional and non-functional system specifications, including use cases, screenshots and program flow is established.</w:t>
      </w:r>
    </w:p>
    <w:p w:rsidR="00622BB2" w:rsidRPr="005134A7" w:rsidRDefault="00622BB2" w:rsidP="00907522">
      <w:pPr>
        <w:pStyle w:val="Heading4"/>
        <w:rPr>
          <w:highlight w:val="lightGray"/>
        </w:rPr>
      </w:pPr>
      <w:bookmarkStart w:id="191" w:name="_Toc247996792"/>
      <w:bookmarkStart w:id="192" w:name="_Toc252880023"/>
      <w:r w:rsidRPr="005134A7">
        <w:rPr>
          <w:highlight w:val="lightGray"/>
        </w:rPr>
        <w:lastRenderedPageBreak/>
        <w:t>3.2.3.2. Subtask 3.2: Design Process</w:t>
      </w:r>
      <w:bookmarkEnd w:id="191"/>
      <w:bookmarkEnd w:id="192"/>
    </w:p>
    <w:p w:rsidR="00622BB2" w:rsidRPr="005134A7" w:rsidRDefault="00622BB2" w:rsidP="00733BEC">
      <w:pPr>
        <w:pStyle w:val="NormalAfterH4"/>
        <w:rPr>
          <w:highlight w:val="lightGray"/>
        </w:rPr>
      </w:pPr>
      <w:bookmarkStart w:id="193" w:name="TOC242953177"/>
      <w:bookmarkEnd w:id="193"/>
      <w:r w:rsidRPr="005134A7">
        <w:rPr>
          <w:i/>
          <w:highlight w:val="lightGray"/>
        </w:rPr>
        <w:t>Objective</w:t>
      </w:r>
      <w:r w:rsidRPr="005134A7">
        <w:rPr>
          <w:highlight w:val="lightGray"/>
        </w:rPr>
        <w:t xml:space="preserve">: To design the architecture and determined the code design patterns of the end-product.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Approach</w:t>
      </w:r>
      <w:r w:rsidRPr="005134A7">
        <w:rPr>
          <w:highlight w:val="lightGray"/>
        </w:rPr>
        <w:t xml:space="preserve">: The team shall discuss the requirements established in the previous task in order to ensure that the system design fulfills all of the requirements.  To establish a high-level design the team shall choose the best system architecture that fulfills these requirements by discussing pros and cons of different architectural models. Low-level design shall be established by evaluating the many different code design patterns.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Expected Results</w:t>
      </w:r>
      <w:r w:rsidRPr="005134A7">
        <w:rPr>
          <w:highlight w:val="lightGray"/>
        </w:rPr>
        <w:t>: A complete system design, high-level and low-level, has been established.</w:t>
      </w:r>
    </w:p>
    <w:p w:rsidR="00622BB2" w:rsidRPr="005134A7" w:rsidRDefault="00622BB2" w:rsidP="00907522">
      <w:pPr>
        <w:pStyle w:val="Heading4"/>
        <w:rPr>
          <w:highlight w:val="lightGray"/>
        </w:rPr>
      </w:pPr>
      <w:bookmarkStart w:id="194" w:name="TOC28946"/>
      <w:bookmarkStart w:id="195" w:name="_Toc247996793"/>
      <w:bookmarkStart w:id="196" w:name="_Toc252880024"/>
      <w:bookmarkEnd w:id="194"/>
      <w:r w:rsidRPr="005134A7">
        <w:rPr>
          <w:highlight w:val="lightGray"/>
        </w:rPr>
        <w:t>3.2.3.3. Subtask 3.3: Documentation of Design</w:t>
      </w:r>
      <w:bookmarkEnd w:id="195"/>
      <w:bookmarkEnd w:id="196"/>
    </w:p>
    <w:p w:rsidR="00622BB2" w:rsidRPr="005134A7" w:rsidRDefault="00622BB2" w:rsidP="00733BEC">
      <w:pPr>
        <w:pStyle w:val="NormalAfterH4"/>
        <w:rPr>
          <w:highlight w:val="lightGray"/>
        </w:rPr>
      </w:pPr>
      <w:bookmarkStart w:id="197" w:name="TOC242953181"/>
      <w:bookmarkEnd w:id="197"/>
      <w:r w:rsidRPr="005134A7">
        <w:rPr>
          <w:i/>
          <w:highlight w:val="lightGray"/>
        </w:rPr>
        <w:t>Objective</w:t>
      </w:r>
      <w:r w:rsidRPr="005134A7">
        <w:rPr>
          <w:highlight w:val="lightGray"/>
        </w:rPr>
        <w:t>: To create a thorough document describing the design of the end-product.</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98" w:name="TOC242953182"/>
      <w:bookmarkEnd w:id="198"/>
      <w:r w:rsidRPr="005134A7">
        <w:rPr>
          <w:i/>
          <w:highlight w:val="lightGray"/>
        </w:rPr>
        <w:t>Approach</w:t>
      </w:r>
      <w:r w:rsidRPr="005134A7">
        <w:rPr>
          <w:highlight w:val="lightGray"/>
        </w:rPr>
        <w:t>: The team shall create a single document to explain the design chosen for the end-product. Each team member shall be responsible for completing different sections of the document (determined by the project manager). The team will submit the document to the faculty advisor for review prior to submitting it to the course instructor.</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199" w:name="TOC242953183"/>
      <w:bookmarkEnd w:id="199"/>
      <w:r w:rsidRPr="005134A7">
        <w:rPr>
          <w:i/>
          <w:highlight w:val="lightGray"/>
        </w:rPr>
        <w:t>Expected Results</w:t>
      </w:r>
      <w:r w:rsidRPr="005134A7">
        <w:rPr>
          <w:highlight w:val="lightGray"/>
        </w:rPr>
        <w:t xml:space="preserve">: A single document exists covering every element of the end-product design. </w:t>
      </w:r>
    </w:p>
    <w:p w:rsidR="00622BB2" w:rsidRPr="005134A7" w:rsidRDefault="00622BB2" w:rsidP="00907522">
      <w:pPr>
        <w:pStyle w:val="Heading3"/>
        <w:rPr>
          <w:highlight w:val="lightGray"/>
        </w:rPr>
      </w:pPr>
      <w:bookmarkStart w:id="200" w:name="_Toc247996794"/>
      <w:bookmarkStart w:id="201" w:name="_Toc252880025"/>
      <w:bookmarkStart w:id="202" w:name="_Toc260146210"/>
      <w:r w:rsidRPr="005134A7">
        <w:rPr>
          <w:highlight w:val="lightGray"/>
        </w:rPr>
        <w:t>3.2.4. Task 4: End-Product Prototype Implementation</w:t>
      </w:r>
      <w:bookmarkEnd w:id="200"/>
      <w:bookmarkEnd w:id="201"/>
      <w:bookmarkEnd w:id="202"/>
    </w:p>
    <w:p w:rsidR="00622BB2" w:rsidRPr="005134A7" w:rsidRDefault="00622BB2" w:rsidP="00907522">
      <w:pPr>
        <w:rPr>
          <w:highlight w:val="lightGray"/>
        </w:rPr>
      </w:pPr>
      <w:bookmarkStart w:id="203" w:name="TOC242945982"/>
      <w:bookmarkEnd w:id="203"/>
      <w:r w:rsidRPr="005134A7">
        <w:rPr>
          <w:i/>
          <w:highlight w:val="lightGray"/>
        </w:rPr>
        <w:t>Objective</w:t>
      </w:r>
      <w:r w:rsidRPr="005134A7">
        <w:rPr>
          <w:highlight w:val="lightGray"/>
        </w:rPr>
        <w:t xml:space="preserve">: This task involves implementing a prototype version based on the completed design.  </w:t>
      </w:r>
    </w:p>
    <w:p w:rsidR="00622BB2" w:rsidRPr="005134A7" w:rsidRDefault="00622BB2" w:rsidP="00907522">
      <w:pPr>
        <w:rPr>
          <w:rFonts w:ascii="Cambria" w:hAnsi="Cambria"/>
          <w:highlight w:val="lightGray"/>
        </w:rPr>
      </w:pPr>
      <w:bookmarkStart w:id="204" w:name="TOC242945983"/>
      <w:bookmarkEnd w:id="204"/>
      <w:r w:rsidRPr="005134A7">
        <w:rPr>
          <w:i/>
          <w:highlight w:val="lightGray"/>
        </w:rPr>
        <w:t>Approach</w:t>
      </w:r>
      <w:r w:rsidRPr="005134A7">
        <w:rPr>
          <w:highlight w:val="lightGray"/>
        </w:rPr>
        <w:t>: Based on the research the team will do during the design phase, the team members will attempt to implement technologies by starting with the simplest cases. From these, the team will determine prototyping limitations and will iteratively construct the end-product by adding features to successful prototypes.</w:t>
      </w:r>
    </w:p>
    <w:p w:rsidR="00622BB2" w:rsidRPr="005134A7" w:rsidRDefault="00622BB2" w:rsidP="00907522">
      <w:pPr>
        <w:rPr>
          <w:highlight w:val="lightGray"/>
        </w:rPr>
      </w:pPr>
      <w:r w:rsidRPr="005134A7">
        <w:rPr>
          <w:i/>
          <w:highlight w:val="lightGray"/>
        </w:rPr>
        <w:t>Expected Results</w:t>
      </w:r>
      <w:r w:rsidRPr="005134A7">
        <w:rPr>
          <w:highlight w:val="lightGray"/>
        </w:rPr>
        <w:t>: After having completed the end-product prototype implementation the team shall have coded the end-product in an iterative manner using limited-scoped prototypes.</w:t>
      </w:r>
    </w:p>
    <w:p w:rsidR="00622BB2" w:rsidRPr="005134A7" w:rsidRDefault="00622BB2" w:rsidP="00907522">
      <w:pPr>
        <w:pStyle w:val="Heading4"/>
        <w:rPr>
          <w:highlight w:val="lightGray"/>
        </w:rPr>
      </w:pPr>
      <w:bookmarkStart w:id="205" w:name="TOC29339"/>
      <w:bookmarkStart w:id="206" w:name="_Toc247996795"/>
      <w:bookmarkStart w:id="207" w:name="_Toc252880026"/>
      <w:bookmarkEnd w:id="205"/>
      <w:r w:rsidRPr="005134A7">
        <w:rPr>
          <w:highlight w:val="lightGray"/>
        </w:rPr>
        <w:t>Subtask 4.1:Development Environment Setup</w:t>
      </w:r>
      <w:bookmarkEnd w:id="206"/>
      <w:bookmarkEnd w:id="207"/>
    </w:p>
    <w:p w:rsidR="00622BB2" w:rsidRPr="005134A7" w:rsidRDefault="00622BB2" w:rsidP="00733BEC">
      <w:pPr>
        <w:pStyle w:val="NormalAfterH4"/>
        <w:rPr>
          <w:highlight w:val="lightGray"/>
        </w:rPr>
      </w:pPr>
      <w:r w:rsidRPr="005134A7">
        <w:rPr>
          <w:highlight w:val="lightGray"/>
        </w:rPr>
        <w:t xml:space="preserve"> </w:t>
      </w:r>
      <w:r w:rsidRPr="005134A7">
        <w:rPr>
          <w:i/>
          <w:highlight w:val="lightGray"/>
        </w:rPr>
        <w:t>Objective</w:t>
      </w:r>
      <w:r w:rsidRPr="005134A7">
        <w:rPr>
          <w:highlight w:val="lightGray"/>
        </w:rPr>
        <w:t>: To setup a consistent development environment on each team member’s computer.</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Approach</w:t>
      </w:r>
      <w:r w:rsidRPr="005134A7">
        <w:rPr>
          <w:highlight w:val="lightGray"/>
        </w:rPr>
        <w:t xml:space="preserve">: Each team member will download Eclipse for </w:t>
      </w:r>
      <w:r w:rsidR="001D50FA" w:rsidRPr="005134A7">
        <w:rPr>
          <w:highlight w:val="lightGray"/>
        </w:rPr>
        <w:t>plugin</w:t>
      </w:r>
      <w:r w:rsidRPr="005134A7">
        <w:rPr>
          <w:highlight w:val="lightGray"/>
        </w:rPr>
        <w:t xml:space="preserve"> development and obtain the version of Eclipse with Atlas installed.  A Jazz® server will be setup, and each team member will download the client onto his or her machine.  Jazz® provides source control and version, task assignment, and tracking metrics.</w:t>
      </w:r>
    </w:p>
    <w:p w:rsidR="00733BEC" w:rsidRPr="005134A7" w:rsidRDefault="00733BEC" w:rsidP="00733BEC">
      <w:pPr>
        <w:pStyle w:val="NormalAfterH4"/>
        <w:rPr>
          <w:i/>
          <w:highlight w:val="lightGray"/>
        </w:rPr>
      </w:pPr>
    </w:p>
    <w:p w:rsidR="00622BB2" w:rsidRPr="005134A7" w:rsidRDefault="00622BB2" w:rsidP="00733BEC">
      <w:pPr>
        <w:pStyle w:val="NormalAfterH4"/>
        <w:rPr>
          <w:highlight w:val="lightGray"/>
        </w:rPr>
      </w:pPr>
      <w:r w:rsidRPr="005134A7">
        <w:rPr>
          <w:i/>
          <w:highlight w:val="lightGray"/>
        </w:rPr>
        <w:t>Expected Results</w:t>
      </w:r>
      <w:r w:rsidRPr="005134A7">
        <w:rPr>
          <w:highlight w:val="lightGray"/>
        </w:rPr>
        <w:t>: Each team member will have two versions of Eclipse and the Jazz® client installed on his or her machine.</w:t>
      </w:r>
    </w:p>
    <w:p w:rsidR="00622BB2" w:rsidRPr="005134A7" w:rsidRDefault="00622BB2" w:rsidP="00907522">
      <w:pPr>
        <w:pStyle w:val="Heading4"/>
        <w:rPr>
          <w:highlight w:val="lightGray"/>
        </w:rPr>
      </w:pPr>
      <w:bookmarkStart w:id="208" w:name="_Toc247996796"/>
      <w:bookmarkStart w:id="209" w:name="_Toc252880027"/>
      <w:r w:rsidRPr="005134A7">
        <w:rPr>
          <w:highlight w:val="lightGray"/>
        </w:rPr>
        <w:t>Subtask 4.2: Identification of Prototype Limitations and Substitutions</w:t>
      </w:r>
      <w:bookmarkEnd w:id="208"/>
      <w:bookmarkEnd w:id="209"/>
    </w:p>
    <w:p w:rsidR="00622BB2" w:rsidRPr="005134A7" w:rsidRDefault="00622BB2" w:rsidP="00733BEC">
      <w:pPr>
        <w:pStyle w:val="NormalAfterH4"/>
        <w:rPr>
          <w:highlight w:val="lightGray"/>
        </w:rPr>
      </w:pPr>
      <w:bookmarkStart w:id="210" w:name="TOC242953189"/>
      <w:bookmarkEnd w:id="210"/>
      <w:r w:rsidRPr="005134A7">
        <w:rPr>
          <w:i/>
          <w:highlight w:val="lightGray"/>
        </w:rPr>
        <w:t>Objective</w:t>
      </w:r>
      <w:r w:rsidRPr="005134A7">
        <w:rPr>
          <w:highlight w:val="lightGray"/>
        </w:rPr>
        <w:t>: To identify the limitations of and substitutions needed for each end-product prototype.</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11" w:name="TOC242953190"/>
      <w:bookmarkEnd w:id="211"/>
      <w:r w:rsidRPr="005134A7">
        <w:rPr>
          <w:i/>
          <w:highlight w:val="lightGray"/>
        </w:rPr>
        <w:t>Approach</w:t>
      </w:r>
      <w:r w:rsidRPr="005134A7">
        <w:rPr>
          <w:highlight w:val="lightGray"/>
        </w:rPr>
        <w:t>: The team shall determine what modules of the end-product require prototyping.  The team will determine the module size (scope of prototype) and identify the limits of prototype based on the module purpose.  Substitutions needed for the prototype will be identified by analyzing the system design.</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lastRenderedPageBreak/>
        <w:t>Expected Results</w:t>
      </w:r>
      <w:r w:rsidRPr="005134A7">
        <w:rPr>
          <w:highlight w:val="lightGray"/>
        </w:rPr>
        <w:t>: The limitations of and substitutions needed for the system prototypes are identified and defined.</w:t>
      </w:r>
    </w:p>
    <w:p w:rsidR="00622BB2" w:rsidRPr="005134A7" w:rsidRDefault="00622BB2" w:rsidP="00907522">
      <w:pPr>
        <w:pStyle w:val="Heading4"/>
        <w:rPr>
          <w:highlight w:val="lightGray"/>
        </w:rPr>
      </w:pPr>
      <w:bookmarkStart w:id="212" w:name="TOC29449"/>
      <w:bookmarkStart w:id="213" w:name="_Toc247996797"/>
      <w:bookmarkStart w:id="214" w:name="_Toc252880028"/>
      <w:bookmarkEnd w:id="212"/>
      <w:r w:rsidRPr="005134A7">
        <w:rPr>
          <w:highlight w:val="lightGray"/>
        </w:rPr>
        <w:t>3.2.4.2. Subtask 4.3: Implementation of Prototyped End-Product</w:t>
      </w:r>
      <w:bookmarkEnd w:id="213"/>
      <w:bookmarkEnd w:id="214"/>
    </w:p>
    <w:p w:rsidR="00622BB2" w:rsidRPr="005134A7" w:rsidRDefault="00622BB2" w:rsidP="00733BEC">
      <w:pPr>
        <w:pStyle w:val="NormalAfterH4"/>
        <w:rPr>
          <w:highlight w:val="lightGray"/>
        </w:rPr>
      </w:pPr>
      <w:bookmarkStart w:id="215" w:name="TOC242953193"/>
      <w:bookmarkEnd w:id="215"/>
      <w:r w:rsidRPr="005134A7">
        <w:rPr>
          <w:i/>
          <w:highlight w:val="lightGray"/>
        </w:rPr>
        <w:t>Objective</w:t>
      </w:r>
      <w:r w:rsidRPr="005134A7">
        <w:rPr>
          <w:highlight w:val="lightGray"/>
        </w:rPr>
        <w:t>: To create the end-product by implementing and integrating prototypes.</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16" w:name="TOC242953194"/>
      <w:bookmarkEnd w:id="216"/>
      <w:r w:rsidRPr="005134A7">
        <w:rPr>
          <w:i/>
          <w:highlight w:val="lightGray"/>
        </w:rPr>
        <w:t>Approach</w:t>
      </w:r>
      <w:r w:rsidRPr="005134A7">
        <w:rPr>
          <w:highlight w:val="lightGray"/>
        </w:rPr>
        <w:t>: Each of the team members shall be responsible for prototyping different modules of the system. The members shall integrate the prototypes together to form subsystems, followed by integration of the subsystems until the end-product exists.  At each integration point, the team will test and demo the prototype.</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17" w:name="TOC242953195"/>
      <w:bookmarkEnd w:id="217"/>
      <w:r w:rsidRPr="005134A7">
        <w:rPr>
          <w:i/>
          <w:highlight w:val="lightGray"/>
        </w:rPr>
        <w:t>Expected Results</w:t>
      </w:r>
      <w:r w:rsidRPr="005134A7">
        <w:rPr>
          <w:highlight w:val="lightGray"/>
        </w:rPr>
        <w:t>: The proposed end-product has been coded according to the design to fulfill the project requirements.</w:t>
      </w:r>
    </w:p>
    <w:p w:rsidR="00622BB2" w:rsidRPr="005134A7" w:rsidRDefault="00622BB2" w:rsidP="00907522">
      <w:pPr>
        <w:pStyle w:val="Heading3"/>
        <w:rPr>
          <w:highlight w:val="lightGray"/>
        </w:rPr>
      </w:pPr>
      <w:bookmarkStart w:id="218" w:name="TOC242945984"/>
      <w:bookmarkStart w:id="219" w:name="_Toc247996798"/>
      <w:bookmarkStart w:id="220" w:name="_Toc252880029"/>
      <w:bookmarkStart w:id="221" w:name="_Toc260146211"/>
      <w:bookmarkEnd w:id="218"/>
      <w:r w:rsidRPr="005134A7">
        <w:rPr>
          <w:highlight w:val="lightGray"/>
        </w:rPr>
        <w:t>3.2.5. Task 5: End-Product Testing</w:t>
      </w:r>
      <w:bookmarkEnd w:id="219"/>
      <w:bookmarkEnd w:id="220"/>
      <w:bookmarkEnd w:id="221"/>
    </w:p>
    <w:p w:rsidR="00622BB2" w:rsidRPr="005134A7" w:rsidRDefault="00622BB2" w:rsidP="00907522">
      <w:pPr>
        <w:rPr>
          <w:highlight w:val="lightGray"/>
        </w:rPr>
      </w:pPr>
      <w:bookmarkStart w:id="222" w:name="TOC242945986"/>
      <w:bookmarkEnd w:id="222"/>
      <w:r w:rsidRPr="005134A7">
        <w:rPr>
          <w:i/>
          <w:highlight w:val="lightGray"/>
        </w:rPr>
        <w:t>Objective</w:t>
      </w:r>
      <w:r w:rsidRPr="005134A7">
        <w:rPr>
          <w:highlight w:val="lightGray"/>
        </w:rPr>
        <w:t xml:space="preserve">: To thoroughly test the end-product to verify its accuracy and to ensure that it meets all the requirements of the project. </w:t>
      </w:r>
    </w:p>
    <w:p w:rsidR="00622BB2" w:rsidRPr="005134A7" w:rsidRDefault="00622BB2" w:rsidP="00907522">
      <w:pPr>
        <w:rPr>
          <w:highlight w:val="lightGray"/>
        </w:rPr>
      </w:pPr>
      <w:bookmarkStart w:id="223" w:name="TOC242945987"/>
      <w:bookmarkEnd w:id="223"/>
      <w:r w:rsidRPr="005134A7">
        <w:rPr>
          <w:i/>
          <w:highlight w:val="lightGray"/>
        </w:rPr>
        <w:t>Approach</w:t>
      </w:r>
      <w:r w:rsidRPr="005134A7">
        <w:rPr>
          <w:highlight w:val="lightGray"/>
        </w:rPr>
        <w:t>: The team will develop a test case or a series of test cases to verify that each of the requirements is met.  The test design will be influenced by the system design. Each time a test case is run, its results will be documented along with the test case description (which will include a reference to the requirement being tested).</w:t>
      </w:r>
    </w:p>
    <w:p w:rsidR="00622BB2" w:rsidRPr="005134A7" w:rsidRDefault="00622BB2" w:rsidP="00907522">
      <w:pPr>
        <w:rPr>
          <w:highlight w:val="lightGray"/>
        </w:rPr>
      </w:pPr>
      <w:r w:rsidRPr="005134A7">
        <w:rPr>
          <w:i/>
          <w:highlight w:val="lightGray"/>
        </w:rPr>
        <w:t>Expected Results</w:t>
      </w:r>
      <w:r w:rsidRPr="005134A7">
        <w:rPr>
          <w:highlight w:val="lightGray"/>
        </w:rPr>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5134A7" w:rsidRDefault="00622BB2" w:rsidP="00907522">
      <w:pPr>
        <w:pStyle w:val="Heading4"/>
        <w:rPr>
          <w:highlight w:val="lightGray"/>
        </w:rPr>
      </w:pPr>
      <w:bookmarkStart w:id="224" w:name="TOC29764"/>
      <w:bookmarkStart w:id="225" w:name="_Toc247996799"/>
      <w:bookmarkStart w:id="226" w:name="_Toc252880030"/>
      <w:bookmarkEnd w:id="224"/>
      <w:r w:rsidRPr="005134A7">
        <w:rPr>
          <w:highlight w:val="lightGray"/>
        </w:rPr>
        <w:t>3.2.5.1. Subtask 5.1: Test Planning</w:t>
      </w:r>
      <w:bookmarkEnd w:id="225"/>
      <w:bookmarkEnd w:id="226"/>
    </w:p>
    <w:p w:rsidR="00622BB2" w:rsidRPr="005134A7" w:rsidRDefault="00622BB2" w:rsidP="00733BEC">
      <w:pPr>
        <w:pStyle w:val="NormalAfterH4"/>
        <w:rPr>
          <w:highlight w:val="lightGray"/>
        </w:rPr>
      </w:pPr>
      <w:bookmarkStart w:id="227" w:name="TOC242953201"/>
      <w:bookmarkEnd w:id="227"/>
      <w:r w:rsidRPr="005134A7">
        <w:rPr>
          <w:i/>
          <w:highlight w:val="lightGray"/>
        </w:rPr>
        <w:t>Objective</w:t>
      </w:r>
      <w:r w:rsidRPr="005134A7">
        <w:rPr>
          <w:highlight w:val="lightGray"/>
        </w:rPr>
        <w:t>: To develop a test plan explaining how the project will be verified.</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28" w:name="TOC242953202"/>
      <w:bookmarkEnd w:id="228"/>
      <w:r w:rsidRPr="005134A7">
        <w:rPr>
          <w:i/>
          <w:highlight w:val="lightGray"/>
        </w:rPr>
        <w:t>Approach</w:t>
      </w:r>
      <w:r w:rsidRPr="005134A7">
        <w:rPr>
          <w:highlight w:val="lightGray"/>
        </w:rPr>
        <w:t>: The team and the faculty advisor will discuss the different types of test, testing methods and alternative verification methods.  From this discussion, the team members will determine the most appropriate combination of tests, testing methods and alternative methods to use in order to verify the project’s accuracy and that it fulfills the requirements. The criteria needed for a test to pass will be determined during this task.</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29" w:name="TOC242953203"/>
      <w:bookmarkEnd w:id="229"/>
      <w:r w:rsidRPr="005134A7">
        <w:rPr>
          <w:i/>
          <w:highlight w:val="lightGray"/>
        </w:rPr>
        <w:t>Expected Results</w:t>
      </w:r>
      <w:r w:rsidRPr="005134A7">
        <w:rPr>
          <w:highlight w:val="lightGray"/>
        </w:rPr>
        <w:t>: A detailed plan of how the project is to be verified exists.</w:t>
      </w:r>
    </w:p>
    <w:p w:rsidR="00622BB2" w:rsidRPr="005134A7" w:rsidRDefault="00622BB2" w:rsidP="00907522">
      <w:pPr>
        <w:pStyle w:val="Heading4"/>
        <w:rPr>
          <w:highlight w:val="lightGray"/>
        </w:rPr>
      </w:pPr>
      <w:bookmarkStart w:id="230" w:name="TOC29830"/>
      <w:bookmarkStart w:id="231" w:name="_Toc247996800"/>
      <w:bookmarkStart w:id="232" w:name="_Toc252880031"/>
      <w:bookmarkEnd w:id="230"/>
      <w:r w:rsidRPr="005134A7">
        <w:rPr>
          <w:highlight w:val="lightGray"/>
        </w:rPr>
        <w:t>3.2.5.2. Subtask 5.2: Test Development</w:t>
      </w:r>
      <w:bookmarkEnd w:id="231"/>
      <w:bookmarkEnd w:id="232"/>
    </w:p>
    <w:p w:rsidR="00622BB2" w:rsidRPr="005134A7" w:rsidRDefault="00622BB2" w:rsidP="00733BEC">
      <w:pPr>
        <w:pStyle w:val="NormalAfterH4"/>
        <w:rPr>
          <w:highlight w:val="lightGray"/>
        </w:rPr>
      </w:pPr>
      <w:bookmarkStart w:id="233" w:name="TOC242953205"/>
      <w:bookmarkEnd w:id="233"/>
      <w:r w:rsidRPr="005134A7">
        <w:rPr>
          <w:i/>
          <w:highlight w:val="lightGray"/>
        </w:rPr>
        <w:t>Objective</w:t>
      </w:r>
      <w:r w:rsidRPr="005134A7">
        <w:rPr>
          <w:highlight w:val="lightGray"/>
        </w:rPr>
        <w:t>: To develop a set of tests that verifies the accuracy of the end-product and ensures that the project requirements were fulfilled.</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bookmarkStart w:id="234" w:name="TOC242953206"/>
      <w:bookmarkEnd w:id="234"/>
      <w:r w:rsidRPr="005134A7">
        <w:rPr>
          <w:i/>
          <w:highlight w:val="lightGray"/>
        </w:rPr>
        <w:t>Approach</w:t>
      </w:r>
      <w:r w:rsidRPr="005134A7">
        <w:rPr>
          <w:highlight w:val="lightGray"/>
        </w:rPr>
        <w:t xml:space="preserve">: Each team member will create tests for each of the modules he or she works on. These tests included unit, integration, and system tests, and they may or may not be automated.  The set up and tear down for each test shall be determined during test development as well. </w:t>
      </w:r>
    </w:p>
    <w:p w:rsidR="00733BEC" w:rsidRPr="005134A7" w:rsidRDefault="00733BEC" w:rsidP="00733BEC">
      <w:pPr>
        <w:pStyle w:val="NormalAfterH4"/>
        <w:rPr>
          <w:highlight w:val="lightGray"/>
        </w:rPr>
      </w:pPr>
    </w:p>
    <w:p w:rsidR="00622BB2" w:rsidRPr="005134A7" w:rsidRDefault="00622BB2" w:rsidP="00733BEC">
      <w:pPr>
        <w:pStyle w:val="NormalAfterH4"/>
        <w:rPr>
          <w:highlight w:val="lightGray"/>
        </w:rPr>
      </w:pPr>
      <w:r w:rsidRPr="005134A7">
        <w:rPr>
          <w:i/>
          <w:highlight w:val="lightGray"/>
        </w:rPr>
        <w:t>Expected Results</w:t>
      </w:r>
      <w:r w:rsidRPr="005134A7">
        <w:rPr>
          <w:highlight w:val="lightGray"/>
        </w:rPr>
        <w:t>: Multiple test sets exist, and when executed they can verify the accuracy of the end-product and ensure that the project requirements were fulfilled.</w:t>
      </w:r>
    </w:p>
    <w:p w:rsidR="00622BB2" w:rsidRPr="005134A7" w:rsidRDefault="00622BB2" w:rsidP="00907522">
      <w:pPr>
        <w:pStyle w:val="Heading4"/>
        <w:rPr>
          <w:highlight w:val="lightGray"/>
        </w:rPr>
      </w:pPr>
      <w:bookmarkStart w:id="235" w:name="TOC29899"/>
      <w:bookmarkStart w:id="236" w:name="_Toc247996801"/>
      <w:bookmarkStart w:id="237" w:name="_Toc252880032"/>
      <w:bookmarkEnd w:id="235"/>
      <w:r w:rsidRPr="005134A7">
        <w:rPr>
          <w:highlight w:val="lightGray"/>
        </w:rPr>
        <w:lastRenderedPageBreak/>
        <w:t>3.2.5.3. Subtask 5.3: Test Execution</w:t>
      </w:r>
      <w:bookmarkEnd w:id="236"/>
      <w:bookmarkEnd w:id="237"/>
    </w:p>
    <w:p w:rsidR="00622BB2" w:rsidRPr="005134A7" w:rsidRDefault="00622BB2" w:rsidP="00361360">
      <w:pPr>
        <w:pStyle w:val="NormalAfterH4"/>
        <w:rPr>
          <w:highlight w:val="lightGray"/>
        </w:rPr>
      </w:pPr>
      <w:bookmarkStart w:id="238" w:name="TOC242953209"/>
      <w:bookmarkEnd w:id="238"/>
      <w:r w:rsidRPr="005134A7">
        <w:rPr>
          <w:i/>
          <w:highlight w:val="lightGray"/>
        </w:rPr>
        <w:t>Objective</w:t>
      </w:r>
      <w:r w:rsidRPr="005134A7">
        <w:rPr>
          <w:highlight w:val="lightGray"/>
        </w:rPr>
        <w:t>: To execute the tests developed to verify the system.</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bookmarkStart w:id="239" w:name="TOC242953210"/>
      <w:bookmarkEnd w:id="239"/>
      <w:r w:rsidRPr="005134A7">
        <w:rPr>
          <w:i/>
          <w:highlight w:val="lightGray"/>
        </w:rPr>
        <w:t>Approach</w:t>
      </w:r>
      <w:r w:rsidRPr="005134A7">
        <w:rPr>
          <w:highlight w:val="lightGray"/>
        </w:rPr>
        <w:t>: The team members shall review the test plan prior to executing the test developed in order to understand what should be being tested. After understanding the test plan, the team member shall execute the set of tests in accordance with the plan.  After the test execution completes, the team member shall record the test results.  If any tests fail, the tester shall inform the developer responsible for the code which caused the test to fail.</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bookmarkStart w:id="240" w:name="TOC242953211"/>
      <w:bookmarkEnd w:id="240"/>
      <w:r w:rsidRPr="005134A7">
        <w:rPr>
          <w:i/>
          <w:highlight w:val="lightGray"/>
        </w:rPr>
        <w:t>Expected Results</w:t>
      </w:r>
      <w:r w:rsidRPr="005134A7">
        <w:rPr>
          <w:highlight w:val="lightGray"/>
        </w:rPr>
        <w:t>: All tests shall be executed at least once, and all their most recent execution results are PASS.</w:t>
      </w:r>
    </w:p>
    <w:p w:rsidR="00622BB2" w:rsidRPr="005134A7" w:rsidRDefault="00622BB2" w:rsidP="00907522">
      <w:pPr>
        <w:rPr>
          <w:highlight w:val="lightGray"/>
        </w:rPr>
      </w:pPr>
    </w:p>
    <w:p w:rsidR="00622BB2" w:rsidRPr="005134A7" w:rsidRDefault="00622BB2" w:rsidP="00907522">
      <w:pPr>
        <w:pStyle w:val="Heading4"/>
        <w:rPr>
          <w:highlight w:val="lightGray"/>
        </w:rPr>
      </w:pPr>
      <w:bookmarkStart w:id="241" w:name="TOC29966"/>
      <w:bookmarkStart w:id="242" w:name="_Toc247996802"/>
      <w:bookmarkStart w:id="243" w:name="_Toc252880033"/>
      <w:bookmarkEnd w:id="241"/>
      <w:r w:rsidRPr="005134A7">
        <w:rPr>
          <w:highlight w:val="lightGray"/>
        </w:rPr>
        <w:t>3.2.5.4. Subtask 5.4: Test Evaluation</w:t>
      </w:r>
      <w:bookmarkEnd w:id="242"/>
      <w:bookmarkEnd w:id="243"/>
    </w:p>
    <w:p w:rsidR="00622BB2" w:rsidRPr="005134A7" w:rsidRDefault="00622BB2" w:rsidP="00361360">
      <w:pPr>
        <w:pStyle w:val="NormalAfterH4"/>
        <w:rPr>
          <w:highlight w:val="lightGray"/>
        </w:rPr>
      </w:pPr>
      <w:bookmarkStart w:id="244" w:name="TOC242953213"/>
      <w:bookmarkEnd w:id="244"/>
      <w:r w:rsidRPr="005134A7">
        <w:rPr>
          <w:i/>
          <w:highlight w:val="lightGray"/>
        </w:rPr>
        <w:t>Objective</w:t>
      </w:r>
      <w:r w:rsidRPr="005134A7">
        <w:rPr>
          <w:highlight w:val="lightGray"/>
        </w:rPr>
        <w:t xml:space="preserve">: To confirm the accuracy of the tests that are developed and the thoroughness of the test sets. </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bookmarkStart w:id="245" w:name="TOC242953214"/>
      <w:bookmarkEnd w:id="245"/>
      <w:r w:rsidRPr="005134A7">
        <w:rPr>
          <w:i/>
          <w:highlight w:val="lightGray"/>
        </w:rPr>
        <w:t>Approach</w:t>
      </w:r>
      <w:r w:rsidRPr="005134A7">
        <w:rPr>
          <w:highlight w:val="lightGray"/>
        </w:rPr>
        <w:t>: Test evaluation will occur throughout the testing phase. During team meetings, tests will be discussed during their development to ensure that the tests developed actually test what they are intended to. This may require the team to analyze the test code. After test execution, the tester will present the results to the team during a meeting. The team shall then determine as a group whether the testing is complete for that module or if additional testing should occur.</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bookmarkStart w:id="246" w:name="TOC242953215"/>
      <w:bookmarkEnd w:id="246"/>
      <w:r w:rsidRPr="005134A7">
        <w:rPr>
          <w:i/>
          <w:highlight w:val="lightGray"/>
        </w:rPr>
        <w:t>Expected Results</w:t>
      </w:r>
      <w:r w:rsidRPr="005134A7">
        <w:rPr>
          <w:highlight w:val="lightGray"/>
        </w:rPr>
        <w:t>: The team has concluded that the system has been tested thoroughly allowing them to state the system is accurate and fulfills are requirements.</w:t>
      </w:r>
    </w:p>
    <w:p w:rsidR="00622BB2" w:rsidRPr="005134A7" w:rsidRDefault="00622BB2" w:rsidP="00907522">
      <w:pPr>
        <w:pStyle w:val="Heading4"/>
        <w:rPr>
          <w:highlight w:val="lightGray"/>
        </w:rPr>
      </w:pPr>
      <w:bookmarkStart w:id="247" w:name="TOC30034"/>
      <w:bookmarkStart w:id="248" w:name="_Toc247996803"/>
      <w:bookmarkStart w:id="249" w:name="_Toc252880034"/>
      <w:bookmarkEnd w:id="247"/>
      <w:r w:rsidRPr="005134A7">
        <w:rPr>
          <w:highlight w:val="lightGray"/>
        </w:rPr>
        <w:t>3.2.5.5. Subtask 5.5: Documentation of Testing</w:t>
      </w:r>
      <w:bookmarkEnd w:id="248"/>
      <w:bookmarkEnd w:id="249"/>
    </w:p>
    <w:p w:rsidR="00622BB2" w:rsidRPr="005134A7" w:rsidRDefault="00622BB2" w:rsidP="00361360">
      <w:pPr>
        <w:pStyle w:val="NormalAfterH4"/>
        <w:rPr>
          <w:highlight w:val="lightGray"/>
        </w:rPr>
      </w:pPr>
      <w:bookmarkStart w:id="250" w:name="TOC242953217"/>
      <w:bookmarkEnd w:id="250"/>
      <w:r w:rsidRPr="005134A7">
        <w:rPr>
          <w:i/>
          <w:highlight w:val="lightGray"/>
        </w:rPr>
        <w:t>Objective</w:t>
      </w:r>
      <w:r w:rsidRPr="005134A7">
        <w:rPr>
          <w:highlight w:val="lightGray"/>
        </w:rPr>
        <w:t>: To develop a single document containing the test plans and results for all testing of the system.</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bookmarkStart w:id="251" w:name="TOC242953218"/>
      <w:bookmarkEnd w:id="251"/>
      <w:r w:rsidRPr="005134A7">
        <w:rPr>
          <w:i/>
          <w:highlight w:val="lightGray"/>
        </w:rPr>
        <w:t>Approach</w:t>
      </w:r>
      <w:r w:rsidRPr="005134A7">
        <w:rPr>
          <w:highlight w:val="lightGray"/>
        </w:rPr>
        <w:t xml:space="preserve">: </w:t>
      </w:r>
      <w:bookmarkStart w:id="252" w:name="TOC30093"/>
      <w:bookmarkEnd w:id="252"/>
      <w:r w:rsidRPr="005134A7">
        <w:rPr>
          <w:highlight w:val="lightGray"/>
        </w:rPr>
        <w:t>The team shall create a single document to explain the testing methods chosen to verify the end-product. The document shall also explain the testing results. Each team member shall be responsible for completing different sections of the document (determined by the project manager). The team will submit the document to the faculty advisor for review prior to submitting it to the course instructor.</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r w:rsidRPr="005134A7">
        <w:rPr>
          <w:i/>
          <w:highlight w:val="lightGray"/>
        </w:rPr>
        <w:t>Expected Results</w:t>
      </w:r>
      <w:r w:rsidRPr="005134A7">
        <w:rPr>
          <w:highlight w:val="lightGray"/>
        </w:rPr>
        <w:t xml:space="preserve">: A single document exists covering every testing element for the end-product design. </w:t>
      </w:r>
    </w:p>
    <w:p w:rsidR="00622BB2" w:rsidRPr="005134A7" w:rsidRDefault="00485503" w:rsidP="00907522">
      <w:pPr>
        <w:pStyle w:val="Heading3"/>
        <w:rPr>
          <w:highlight w:val="lightGray"/>
        </w:rPr>
      </w:pPr>
      <w:bookmarkStart w:id="253" w:name="TOC242945988"/>
      <w:bookmarkStart w:id="254" w:name="_Toc247996804"/>
      <w:bookmarkStart w:id="255" w:name="_Toc252880035"/>
      <w:bookmarkStart w:id="256" w:name="_Toc260146212"/>
      <w:bookmarkEnd w:id="253"/>
      <w:r w:rsidRPr="005134A7">
        <w:rPr>
          <w:highlight w:val="lightGray"/>
        </w:rPr>
        <w:t>3.2.6. Task 6: End-Product</w:t>
      </w:r>
      <w:r w:rsidR="00622BB2" w:rsidRPr="005134A7">
        <w:rPr>
          <w:highlight w:val="lightGray"/>
        </w:rPr>
        <w:t xml:space="preserve"> Documentation</w:t>
      </w:r>
      <w:bookmarkEnd w:id="254"/>
      <w:bookmarkEnd w:id="255"/>
      <w:bookmarkEnd w:id="256"/>
    </w:p>
    <w:p w:rsidR="00622BB2" w:rsidRPr="005134A7" w:rsidRDefault="00622BB2" w:rsidP="00907522">
      <w:pPr>
        <w:rPr>
          <w:highlight w:val="lightGray"/>
        </w:rPr>
      </w:pPr>
      <w:bookmarkStart w:id="257" w:name="TOC242945990"/>
      <w:bookmarkEnd w:id="257"/>
      <w:r w:rsidRPr="005134A7">
        <w:rPr>
          <w:i/>
          <w:highlight w:val="lightGray"/>
        </w:rPr>
        <w:t>Objective</w:t>
      </w:r>
      <w:r w:rsidRPr="005134A7">
        <w:rPr>
          <w:highlight w:val="lightGray"/>
        </w:rPr>
        <w:t xml:space="preserve">: To develop a user-manual and help documentation for the end-product. </w:t>
      </w:r>
    </w:p>
    <w:p w:rsidR="00622BB2" w:rsidRPr="005134A7" w:rsidRDefault="00622BB2" w:rsidP="00907522">
      <w:pPr>
        <w:rPr>
          <w:highlight w:val="lightGray"/>
        </w:rPr>
      </w:pPr>
      <w:bookmarkStart w:id="258" w:name="TOC242945991"/>
      <w:bookmarkEnd w:id="258"/>
      <w:r w:rsidRPr="005134A7">
        <w:rPr>
          <w:i/>
          <w:highlight w:val="lightGray"/>
        </w:rPr>
        <w:t>Approach</w:t>
      </w:r>
      <w:r w:rsidRPr="005134A7">
        <w:rPr>
          <w:highlight w:val="lightGray"/>
        </w:rPr>
        <w:t>: The team shall analyze other software user-manuals and help documentation to determine the content of the documents.  The team members shall each write sections of the document. The project manager shall determine which team members are responsible for which sections of the document. The document will be stored on the SVN allowing for easier document tracking.</w:t>
      </w:r>
    </w:p>
    <w:p w:rsidR="00622BB2" w:rsidRPr="005134A7" w:rsidRDefault="00622BB2" w:rsidP="00907522">
      <w:pPr>
        <w:rPr>
          <w:highlight w:val="lightGray"/>
        </w:rPr>
      </w:pPr>
      <w:bookmarkStart w:id="259" w:name="TOC242945992"/>
      <w:bookmarkEnd w:id="259"/>
      <w:r w:rsidRPr="005134A7">
        <w:rPr>
          <w:i/>
          <w:highlight w:val="lightGray"/>
        </w:rPr>
        <w:t>Expected Results</w:t>
      </w:r>
      <w:r w:rsidRPr="005134A7">
        <w:rPr>
          <w:highlight w:val="lightGray"/>
        </w:rPr>
        <w:t>: A user-manual and help documentation for the end-product exist and are easy  understand.</w:t>
      </w:r>
    </w:p>
    <w:p w:rsidR="00622BB2" w:rsidRPr="005134A7" w:rsidRDefault="00622BB2" w:rsidP="00907522">
      <w:pPr>
        <w:pStyle w:val="Heading4"/>
        <w:rPr>
          <w:highlight w:val="lightGray"/>
        </w:rPr>
      </w:pPr>
      <w:bookmarkStart w:id="260" w:name="_Toc247996805"/>
      <w:bookmarkStart w:id="261" w:name="_Toc252880036"/>
      <w:r w:rsidRPr="005134A7">
        <w:rPr>
          <w:highlight w:val="lightGray"/>
        </w:rPr>
        <w:t>3.2.6.1. Subtask 6.1: Help Documentation Creation</w:t>
      </w:r>
      <w:bookmarkEnd w:id="260"/>
      <w:bookmarkEnd w:id="261"/>
    </w:p>
    <w:p w:rsidR="00622BB2" w:rsidRPr="005134A7" w:rsidRDefault="00622BB2" w:rsidP="00361360">
      <w:pPr>
        <w:pStyle w:val="NormalAfterH4"/>
        <w:rPr>
          <w:highlight w:val="lightGray"/>
        </w:rPr>
      </w:pPr>
      <w:r w:rsidRPr="005134A7">
        <w:rPr>
          <w:i/>
          <w:highlight w:val="lightGray"/>
        </w:rPr>
        <w:t>Objective</w:t>
      </w:r>
      <w:r w:rsidRPr="005134A7">
        <w:rPr>
          <w:highlight w:val="lightGray"/>
        </w:rPr>
        <w:t>: To develop help documentation for the end-product.</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r w:rsidRPr="005134A7">
        <w:rPr>
          <w:i/>
          <w:highlight w:val="lightGray"/>
        </w:rPr>
        <w:t>Approach</w:t>
      </w:r>
      <w:r w:rsidRPr="005134A7">
        <w:rPr>
          <w:highlight w:val="lightGray"/>
        </w:rPr>
        <w:t xml:space="preserve">: The team shall analyze other software help documentation to determine the appropriate content.  The team members shall each write sections of the document. The project manager shall </w:t>
      </w:r>
      <w:r w:rsidRPr="005134A7">
        <w:rPr>
          <w:highlight w:val="lightGray"/>
        </w:rPr>
        <w:lastRenderedPageBreak/>
        <w:t>determine which team members are responsible for which sections of the document. The documentation will be stored on the SVN allowing for easier document  tracking.</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r w:rsidRPr="005134A7">
        <w:rPr>
          <w:i/>
          <w:highlight w:val="lightGray"/>
        </w:rPr>
        <w:t>Expected Results</w:t>
      </w:r>
      <w:r w:rsidRPr="005134A7">
        <w:rPr>
          <w:highlight w:val="lightGray"/>
        </w:rPr>
        <w:t>: Help documentation for the end-product exists and is easy to navigate and understand.</w:t>
      </w:r>
    </w:p>
    <w:p w:rsidR="00622BB2" w:rsidRPr="005134A7" w:rsidRDefault="00622BB2" w:rsidP="00907522">
      <w:pPr>
        <w:pStyle w:val="Heading4"/>
        <w:rPr>
          <w:highlight w:val="lightGray"/>
        </w:rPr>
      </w:pPr>
      <w:bookmarkStart w:id="262" w:name="_Toc247996806"/>
      <w:bookmarkStart w:id="263" w:name="_Toc252880037"/>
      <w:r w:rsidRPr="005134A7">
        <w:rPr>
          <w:highlight w:val="lightGray"/>
        </w:rPr>
        <w:t>3.2.6.2. Subtask 6.2: User Manual Creation</w:t>
      </w:r>
      <w:bookmarkEnd w:id="262"/>
      <w:bookmarkEnd w:id="263"/>
    </w:p>
    <w:p w:rsidR="00622BB2" w:rsidRPr="005134A7" w:rsidRDefault="00622BB2" w:rsidP="00361360">
      <w:pPr>
        <w:pStyle w:val="NormalAfterH4"/>
        <w:rPr>
          <w:highlight w:val="lightGray"/>
        </w:rPr>
      </w:pPr>
      <w:r w:rsidRPr="005134A7">
        <w:rPr>
          <w:i/>
          <w:highlight w:val="lightGray"/>
        </w:rPr>
        <w:t>Objective</w:t>
      </w:r>
      <w:r w:rsidRPr="005134A7">
        <w:rPr>
          <w:highlight w:val="lightGray"/>
        </w:rPr>
        <w:t>: To develop a user-manual for the end-product.</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r w:rsidRPr="005134A7">
        <w:rPr>
          <w:i/>
          <w:highlight w:val="lightGray"/>
        </w:rPr>
        <w:t>Approach</w:t>
      </w:r>
      <w:r w:rsidRPr="005134A7">
        <w:rPr>
          <w:highlight w:val="lightGray"/>
        </w:rPr>
        <w:t>: The team shall analyze other software user-manuals to determine the content of the document.  The team members shall each write sections of the document. The project manager shall determine which team members are responsible for which sections of the document. The document will be stored on the SVN allowing for easier document change/progress tracking.</w:t>
      </w:r>
    </w:p>
    <w:p w:rsidR="00361360" w:rsidRPr="005134A7" w:rsidRDefault="00361360" w:rsidP="00361360">
      <w:pPr>
        <w:pStyle w:val="NormalAfterH4"/>
        <w:rPr>
          <w:highlight w:val="lightGray"/>
        </w:rPr>
      </w:pPr>
    </w:p>
    <w:p w:rsidR="00622BB2" w:rsidRPr="005134A7" w:rsidRDefault="00622BB2" w:rsidP="00361360">
      <w:pPr>
        <w:pStyle w:val="NormalAfterH4"/>
        <w:rPr>
          <w:highlight w:val="lightGray"/>
        </w:rPr>
      </w:pPr>
      <w:r w:rsidRPr="005134A7">
        <w:rPr>
          <w:i/>
          <w:highlight w:val="lightGray"/>
        </w:rPr>
        <w:t>Expected Results</w:t>
      </w:r>
      <w:r w:rsidRPr="005134A7">
        <w:rPr>
          <w:highlight w:val="lightGray"/>
        </w:rPr>
        <w:t>: A user-manual for the end-product exists and is easy to navigate and understand.</w:t>
      </w:r>
    </w:p>
    <w:p w:rsidR="00622BB2" w:rsidRPr="005134A7" w:rsidRDefault="00622BB2" w:rsidP="00907522">
      <w:pPr>
        <w:pStyle w:val="Heading3"/>
        <w:rPr>
          <w:highlight w:val="lightGray"/>
        </w:rPr>
      </w:pPr>
      <w:bookmarkStart w:id="264" w:name="TOC30465"/>
      <w:bookmarkStart w:id="265" w:name="_Toc247996807"/>
      <w:bookmarkStart w:id="266" w:name="_Toc252880038"/>
      <w:bookmarkStart w:id="267" w:name="_Toc260146213"/>
      <w:bookmarkEnd w:id="264"/>
      <w:r w:rsidRPr="005134A7">
        <w:rPr>
          <w:highlight w:val="lightGray"/>
        </w:rPr>
        <w:t>3.2.7. Task 7: End-Product Demonstration</w:t>
      </w:r>
      <w:bookmarkEnd w:id="265"/>
      <w:bookmarkEnd w:id="266"/>
      <w:bookmarkEnd w:id="267"/>
    </w:p>
    <w:p w:rsidR="00622BB2" w:rsidRPr="005134A7" w:rsidRDefault="00622BB2" w:rsidP="00907522">
      <w:pPr>
        <w:rPr>
          <w:highlight w:val="lightGray"/>
        </w:rPr>
      </w:pPr>
      <w:bookmarkStart w:id="268" w:name="TOC242945994"/>
      <w:bookmarkEnd w:id="268"/>
      <w:r w:rsidRPr="005134A7">
        <w:rPr>
          <w:i/>
          <w:highlight w:val="lightGray"/>
        </w:rPr>
        <w:t>Objective</w:t>
      </w:r>
      <w:r w:rsidRPr="005134A7">
        <w:rPr>
          <w:highlight w:val="lightGray"/>
        </w:rPr>
        <w:t>: To demonstrate the capabilities of the end-product, the status of the project and answer all questions asked by the audience.</w:t>
      </w:r>
    </w:p>
    <w:p w:rsidR="00D8364A" w:rsidRPr="005134A7" w:rsidRDefault="00D8364A" w:rsidP="00D8364A">
      <w:pPr>
        <w:rPr>
          <w:highlight w:val="lightGray"/>
        </w:rPr>
      </w:pPr>
      <w:r w:rsidRPr="005134A7">
        <w:rPr>
          <w:i/>
          <w:highlight w:val="lightGray"/>
        </w:rPr>
        <w:t>Approach</w:t>
      </w:r>
      <w:r w:rsidRPr="005134A7">
        <w:rPr>
          <w:highlight w:val="lightGray"/>
        </w:rPr>
        <w:t>: blah.</w:t>
      </w:r>
    </w:p>
    <w:p w:rsidR="00622BB2" w:rsidRPr="005134A7" w:rsidRDefault="00622BB2" w:rsidP="00907522">
      <w:pPr>
        <w:rPr>
          <w:highlight w:val="lightGray"/>
        </w:rPr>
      </w:pPr>
      <w:bookmarkStart w:id="269" w:name="TOC242945995"/>
      <w:bookmarkEnd w:id="269"/>
      <w:r w:rsidRPr="005134A7">
        <w:rPr>
          <w:i/>
          <w:highlight w:val="lightGray"/>
        </w:rPr>
        <w:t>Expected Results:</w:t>
      </w:r>
      <w:r w:rsidRPr="005134A7">
        <w:rPr>
          <w:highlight w:val="lightGray"/>
        </w:rPr>
        <w:t xml:space="preserve"> After having completed the end-product demonstration the team will have presented to their faculty advisor, the client and the industry review board.  </w:t>
      </w:r>
    </w:p>
    <w:p w:rsidR="00622BB2" w:rsidRPr="005134A7" w:rsidRDefault="00622BB2" w:rsidP="00907522">
      <w:pPr>
        <w:pStyle w:val="Heading4"/>
        <w:rPr>
          <w:highlight w:val="lightGray"/>
        </w:rPr>
      </w:pPr>
      <w:bookmarkStart w:id="270" w:name="TOC30627"/>
      <w:bookmarkStart w:id="271" w:name="_Toc247996808"/>
      <w:bookmarkStart w:id="272" w:name="_Toc252880039"/>
      <w:bookmarkEnd w:id="270"/>
      <w:r w:rsidRPr="005134A7">
        <w:rPr>
          <w:highlight w:val="lightGray"/>
        </w:rPr>
        <w:t>3.2.7.1. Subtask 7.1: Demonstration Planning</w:t>
      </w:r>
      <w:bookmarkEnd w:id="271"/>
      <w:bookmarkEnd w:id="272"/>
    </w:p>
    <w:p w:rsidR="00622BB2" w:rsidRPr="005134A7" w:rsidRDefault="00622BB2" w:rsidP="00D8364A">
      <w:pPr>
        <w:pStyle w:val="NormalAfterH4"/>
        <w:rPr>
          <w:highlight w:val="lightGray"/>
        </w:rPr>
      </w:pPr>
      <w:bookmarkStart w:id="273" w:name="TOC242953237"/>
      <w:bookmarkEnd w:id="273"/>
      <w:r w:rsidRPr="005134A7">
        <w:rPr>
          <w:i/>
          <w:highlight w:val="lightGray"/>
        </w:rPr>
        <w:t>Objective</w:t>
      </w:r>
      <w:r w:rsidRPr="005134A7">
        <w:rPr>
          <w:highlight w:val="lightGray"/>
        </w:rPr>
        <w:t>: To develop a plan of how demonstrations will be run, what each team member’s role is during demonstrations, and what evaluation criteria of exist.</w:t>
      </w:r>
    </w:p>
    <w:p w:rsidR="00D8364A" w:rsidRPr="005134A7" w:rsidRDefault="00D8364A" w:rsidP="00D8364A">
      <w:pPr>
        <w:pStyle w:val="NormalAfterH4"/>
        <w:rPr>
          <w:highlight w:val="lightGray"/>
        </w:rPr>
      </w:pPr>
    </w:p>
    <w:p w:rsidR="00622BB2" w:rsidRPr="005134A7" w:rsidRDefault="00622BB2" w:rsidP="00D8364A">
      <w:pPr>
        <w:pStyle w:val="NormalAfterH4"/>
        <w:rPr>
          <w:highlight w:val="lightGray"/>
        </w:rPr>
      </w:pPr>
      <w:bookmarkStart w:id="274" w:name="TOC242953238"/>
      <w:bookmarkEnd w:id="274"/>
      <w:r w:rsidRPr="005134A7">
        <w:rPr>
          <w:i/>
          <w:highlight w:val="lightGray"/>
        </w:rPr>
        <w:t>Approach</w:t>
      </w:r>
      <w:r w:rsidRPr="005134A7">
        <w:rPr>
          <w:highlight w:val="lightGray"/>
        </w:rPr>
        <w:t>: The team shall discuss what is needed to present demonstrations effectively.  The team shall determine the criteria for the end-product demonstrations and assign roles to each team member for the various demonstrations (the same member will not be doing the same thing for each demonstration).  Dates for demonstration pre-runs will be established to practice as a group prior to the demonstration.</w:t>
      </w:r>
    </w:p>
    <w:p w:rsidR="00D8364A" w:rsidRPr="005134A7" w:rsidRDefault="00D8364A" w:rsidP="00D8364A">
      <w:pPr>
        <w:pStyle w:val="NormalAfterH4"/>
        <w:rPr>
          <w:i/>
          <w:highlight w:val="lightGray"/>
        </w:rPr>
      </w:pPr>
    </w:p>
    <w:p w:rsidR="00622BB2" w:rsidRPr="005134A7" w:rsidRDefault="00622BB2" w:rsidP="00D8364A">
      <w:pPr>
        <w:pStyle w:val="NormalAfterH4"/>
        <w:rPr>
          <w:highlight w:val="lightGray"/>
        </w:rPr>
      </w:pPr>
      <w:r w:rsidRPr="005134A7">
        <w:rPr>
          <w:i/>
          <w:highlight w:val="lightGray"/>
        </w:rPr>
        <w:t>Expected Results</w:t>
      </w:r>
      <w:r w:rsidRPr="005134A7">
        <w:rPr>
          <w:highlight w:val="lightGray"/>
        </w:rPr>
        <w:t>: A plan explaining how to prepare for and give end-product demonstrations exists.</w:t>
      </w:r>
    </w:p>
    <w:p w:rsidR="00622BB2" w:rsidRPr="005134A7" w:rsidRDefault="00622BB2" w:rsidP="00907522">
      <w:pPr>
        <w:pStyle w:val="Heading4"/>
        <w:rPr>
          <w:highlight w:val="lightGray"/>
        </w:rPr>
      </w:pPr>
      <w:bookmarkStart w:id="275" w:name="TOC30702"/>
      <w:bookmarkStart w:id="276" w:name="_Toc247996809"/>
      <w:bookmarkStart w:id="277" w:name="_Toc252880040"/>
      <w:bookmarkEnd w:id="275"/>
      <w:r w:rsidRPr="005134A7">
        <w:rPr>
          <w:highlight w:val="lightGray"/>
        </w:rPr>
        <w:t>3.2.7.2. Subtask 7.2: Faculty Advisor Demonstration</w:t>
      </w:r>
      <w:bookmarkEnd w:id="276"/>
      <w:bookmarkEnd w:id="277"/>
    </w:p>
    <w:p w:rsidR="00622BB2" w:rsidRPr="005134A7" w:rsidRDefault="00622BB2" w:rsidP="00D8364A">
      <w:pPr>
        <w:pStyle w:val="NormalAfterH4"/>
        <w:rPr>
          <w:highlight w:val="lightGray"/>
        </w:rPr>
      </w:pPr>
      <w:bookmarkStart w:id="278" w:name="TOC242953241"/>
      <w:bookmarkEnd w:id="278"/>
      <w:r w:rsidRPr="005134A7">
        <w:rPr>
          <w:i/>
          <w:highlight w:val="lightGray"/>
        </w:rPr>
        <w:t>Objective</w:t>
      </w:r>
      <w:r w:rsidRPr="005134A7">
        <w:rPr>
          <w:highlight w:val="lightGray"/>
        </w:rPr>
        <w:t>: To demonstrate the current status of the end-product to the faculty advisor.</w:t>
      </w:r>
    </w:p>
    <w:p w:rsidR="00D8364A" w:rsidRPr="005134A7" w:rsidRDefault="00D8364A" w:rsidP="00D8364A">
      <w:pPr>
        <w:pStyle w:val="NormalAfterH4"/>
        <w:rPr>
          <w:highlight w:val="lightGray"/>
        </w:rPr>
      </w:pPr>
    </w:p>
    <w:p w:rsidR="00622BB2" w:rsidRPr="005134A7" w:rsidRDefault="00622BB2" w:rsidP="00D8364A">
      <w:pPr>
        <w:pStyle w:val="NormalAfterH4"/>
        <w:rPr>
          <w:highlight w:val="lightGray"/>
        </w:rPr>
      </w:pPr>
      <w:bookmarkStart w:id="279" w:name="TOC242953242"/>
      <w:bookmarkEnd w:id="279"/>
      <w:r w:rsidRPr="005134A7">
        <w:rPr>
          <w:i/>
          <w:highlight w:val="lightGray"/>
        </w:rPr>
        <w:t>Approach</w:t>
      </w:r>
      <w:r w:rsidRPr="005134A7">
        <w:rPr>
          <w:highlight w:val="lightGray"/>
        </w:rPr>
        <w:t>: The team shall meet with the faculty advisor on a regular basis to demonstrate the status of the end-product development.  Each demonstration will reveal the work that has been done since the previous demonstration showing the added complexity of the system. Each team member shall perform his or her assigned role during the demonstration (the same member will not be doing the same thing for each demonstration).  During and after the demonstration, the advisor will be encouraged to ask questions. If the team cannot answer the question during the demonstration, the answer shall be provided to the advisor during the next meeting time.</w:t>
      </w:r>
    </w:p>
    <w:p w:rsidR="00D8364A" w:rsidRPr="005134A7" w:rsidRDefault="00D8364A" w:rsidP="00D8364A">
      <w:pPr>
        <w:pStyle w:val="NormalAfterH4"/>
        <w:rPr>
          <w:highlight w:val="lightGray"/>
        </w:rPr>
      </w:pPr>
    </w:p>
    <w:p w:rsidR="00622BB2" w:rsidRPr="005134A7" w:rsidRDefault="00622BB2" w:rsidP="00D8364A">
      <w:pPr>
        <w:pStyle w:val="NormalAfterH4"/>
        <w:rPr>
          <w:highlight w:val="lightGray"/>
        </w:rPr>
      </w:pPr>
      <w:bookmarkStart w:id="280" w:name="TOC242953243"/>
      <w:bookmarkEnd w:id="280"/>
      <w:r w:rsidRPr="005134A7">
        <w:rPr>
          <w:i/>
          <w:highlight w:val="lightGray"/>
        </w:rPr>
        <w:t>Expected Results</w:t>
      </w:r>
      <w:r w:rsidRPr="005134A7">
        <w:rPr>
          <w:highlight w:val="lightGray"/>
        </w:rPr>
        <w:t>: The faculty advisor understands what happened during the demonstration, knows the status of the project, and has had all of his questions answered.</w:t>
      </w:r>
    </w:p>
    <w:p w:rsidR="00622BB2" w:rsidRPr="005134A7" w:rsidRDefault="00622BB2" w:rsidP="00907522">
      <w:pPr>
        <w:pStyle w:val="Heading4"/>
        <w:rPr>
          <w:highlight w:val="lightGray"/>
        </w:rPr>
      </w:pPr>
      <w:bookmarkStart w:id="281" w:name="TOC30784"/>
      <w:bookmarkStart w:id="282" w:name="_Toc247996810"/>
      <w:bookmarkStart w:id="283" w:name="_Toc252880041"/>
      <w:bookmarkEnd w:id="281"/>
      <w:r w:rsidRPr="005134A7">
        <w:rPr>
          <w:highlight w:val="lightGray"/>
        </w:rPr>
        <w:lastRenderedPageBreak/>
        <w:t>3.2.7.3. Subtask 7.3: Client Demonstration</w:t>
      </w:r>
      <w:bookmarkEnd w:id="282"/>
      <w:bookmarkEnd w:id="283"/>
    </w:p>
    <w:p w:rsidR="00622BB2" w:rsidRPr="005134A7" w:rsidRDefault="00622BB2" w:rsidP="00E9496A">
      <w:pPr>
        <w:pStyle w:val="NormalAfterH4"/>
        <w:rPr>
          <w:highlight w:val="lightGray"/>
        </w:rPr>
      </w:pPr>
      <w:r w:rsidRPr="005134A7">
        <w:rPr>
          <w:highlight w:val="lightGray"/>
        </w:rPr>
        <w:t>The client of the project is also the faculty advisor. See Subtask 7.2: Faculty Advisor Demonstration for a description.</w:t>
      </w:r>
    </w:p>
    <w:p w:rsidR="00622BB2" w:rsidRPr="005134A7" w:rsidRDefault="00622BB2" w:rsidP="00907522">
      <w:pPr>
        <w:pStyle w:val="Heading4"/>
        <w:rPr>
          <w:highlight w:val="lightGray"/>
        </w:rPr>
      </w:pPr>
      <w:bookmarkStart w:id="284" w:name="TOC30908"/>
      <w:bookmarkStart w:id="285" w:name="_Toc247996811"/>
      <w:bookmarkStart w:id="286" w:name="_Toc252880042"/>
      <w:bookmarkEnd w:id="284"/>
      <w:r w:rsidRPr="005134A7">
        <w:rPr>
          <w:highlight w:val="lightGray"/>
        </w:rPr>
        <w:t>3.2.7.4. Subtask 7.4: Industrial Review Board Demonstration</w:t>
      </w:r>
      <w:bookmarkEnd w:id="285"/>
      <w:bookmarkEnd w:id="286"/>
    </w:p>
    <w:p w:rsidR="00622BB2" w:rsidRPr="005134A7" w:rsidRDefault="00622BB2" w:rsidP="00E9496A">
      <w:pPr>
        <w:pStyle w:val="NormalAfterH4"/>
        <w:rPr>
          <w:highlight w:val="lightGray"/>
        </w:rPr>
      </w:pPr>
      <w:bookmarkStart w:id="287" w:name="TOC242953249"/>
      <w:bookmarkEnd w:id="287"/>
      <w:r w:rsidRPr="005134A7">
        <w:rPr>
          <w:i/>
          <w:highlight w:val="lightGray"/>
        </w:rPr>
        <w:t>Objective</w:t>
      </w:r>
      <w:r w:rsidRPr="005134A7">
        <w:rPr>
          <w:highlight w:val="lightGray"/>
        </w:rPr>
        <w:t>: To demonstrate the end-product to the industry review board.</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288" w:name="TOC31030"/>
      <w:bookmarkEnd w:id="288"/>
      <w:r w:rsidRPr="005134A7">
        <w:rPr>
          <w:i/>
          <w:highlight w:val="lightGray"/>
        </w:rPr>
        <w:t>Approach</w:t>
      </w:r>
      <w:r w:rsidRPr="005134A7">
        <w:rPr>
          <w:highlight w:val="lightGray"/>
        </w:rPr>
        <w:t xml:space="preserve">: The team shall meet with the industry review board at the end of the spring semester to demonstrate the status of the end-product development.  Each demonstration will reveal the work that has been done for the project. Each team member shall perform his or her assigned role during the demonstration.  During and after the demonstration, the team shall encourage the board to ask questions. </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r w:rsidRPr="005134A7">
        <w:rPr>
          <w:i/>
          <w:highlight w:val="lightGray"/>
        </w:rPr>
        <w:t>Expected Results</w:t>
      </w:r>
      <w:r w:rsidRPr="005134A7">
        <w:rPr>
          <w:highlight w:val="lightGray"/>
        </w:rPr>
        <w:t>: The industry review board understands what the system was doing during the demonstration and has had all of his questions answered</w:t>
      </w:r>
    </w:p>
    <w:p w:rsidR="00622BB2" w:rsidRPr="005134A7" w:rsidRDefault="00622BB2" w:rsidP="00907522">
      <w:pPr>
        <w:rPr>
          <w:highlight w:val="lightGray"/>
        </w:rPr>
      </w:pPr>
    </w:p>
    <w:p w:rsidR="00622BB2" w:rsidRPr="005134A7" w:rsidRDefault="00622BB2" w:rsidP="00907522">
      <w:pPr>
        <w:pStyle w:val="Heading3"/>
        <w:rPr>
          <w:highlight w:val="lightGray"/>
        </w:rPr>
      </w:pPr>
      <w:bookmarkStart w:id="289" w:name="TOC242945996"/>
      <w:bookmarkStart w:id="290" w:name="_Toc247996812"/>
      <w:bookmarkStart w:id="291" w:name="_Toc252880043"/>
      <w:bookmarkStart w:id="292" w:name="_Toc260146214"/>
      <w:bookmarkEnd w:id="289"/>
      <w:r w:rsidRPr="005134A7">
        <w:rPr>
          <w:highlight w:val="lightGray"/>
        </w:rPr>
        <w:t>3.2.8. Task 8: Project Reporting</w:t>
      </w:r>
      <w:bookmarkEnd w:id="290"/>
      <w:bookmarkEnd w:id="291"/>
      <w:bookmarkEnd w:id="292"/>
    </w:p>
    <w:p w:rsidR="00622BB2" w:rsidRPr="005134A7" w:rsidRDefault="00622BB2" w:rsidP="00907522">
      <w:pPr>
        <w:rPr>
          <w:highlight w:val="lightGray"/>
        </w:rPr>
      </w:pPr>
      <w:bookmarkStart w:id="293" w:name="TOC242945998"/>
      <w:bookmarkEnd w:id="293"/>
      <w:r w:rsidRPr="005134A7">
        <w:rPr>
          <w:i/>
          <w:highlight w:val="lightGray"/>
        </w:rPr>
        <w:t>Objective</w:t>
      </w:r>
      <w:r w:rsidRPr="005134A7">
        <w:rPr>
          <w:highlight w:val="lightGray"/>
        </w:rPr>
        <w:t>: To perform the required project reporting.</w:t>
      </w:r>
    </w:p>
    <w:p w:rsidR="00622BB2" w:rsidRPr="005134A7" w:rsidRDefault="00622BB2" w:rsidP="00907522">
      <w:pPr>
        <w:rPr>
          <w:rFonts w:ascii="Cambria" w:hAnsi="Cambria"/>
          <w:highlight w:val="lightGray"/>
        </w:rPr>
      </w:pPr>
      <w:bookmarkStart w:id="294" w:name="TOC242945999"/>
      <w:bookmarkEnd w:id="294"/>
      <w:r w:rsidRPr="005134A7">
        <w:rPr>
          <w:i/>
          <w:highlight w:val="lightGray"/>
        </w:rPr>
        <w:t>Approach</w:t>
      </w:r>
      <w:r w:rsidRPr="005134A7">
        <w:rPr>
          <w:highlight w:val="lightGray"/>
        </w:rPr>
        <w:t>: The team shall collaborate to create the five project reporting elements required by the course.  The content of the reports shall fulfill all requirements provided by the course instructor.</w:t>
      </w:r>
    </w:p>
    <w:p w:rsidR="00622BB2" w:rsidRPr="005134A7" w:rsidRDefault="00622BB2" w:rsidP="00907522">
      <w:pPr>
        <w:rPr>
          <w:highlight w:val="lightGray"/>
        </w:rPr>
      </w:pPr>
      <w:r w:rsidRPr="005134A7">
        <w:rPr>
          <w:i/>
          <w:highlight w:val="lightGray"/>
        </w:rPr>
        <w:t>Expected Results</w:t>
      </w:r>
      <w:r w:rsidRPr="005134A7">
        <w:rPr>
          <w:highlight w:val="lightGray"/>
        </w:rPr>
        <w:t xml:space="preserve">: The team has developed documentation for the project plan and the end-product design as per course requirements.  A poster highlighting the project and a final project report detailing all aspects of the project exist and are used to explain the project to those people not directly involved in the project. Lastly, a weekly email report has been sent to update project stakeholders on the project status throughout the project’s lifecycle. </w:t>
      </w:r>
    </w:p>
    <w:p w:rsidR="00622BB2" w:rsidRPr="005134A7" w:rsidRDefault="00622BB2" w:rsidP="00907522">
      <w:pPr>
        <w:pStyle w:val="Heading4"/>
        <w:rPr>
          <w:highlight w:val="lightGray"/>
        </w:rPr>
      </w:pPr>
      <w:bookmarkStart w:id="295" w:name="TOC31383"/>
      <w:bookmarkStart w:id="296" w:name="_Toc247996813"/>
      <w:bookmarkStart w:id="297" w:name="_Toc252880044"/>
      <w:bookmarkEnd w:id="295"/>
      <w:r w:rsidRPr="005134A7">
        <w:rPr>
          <w:highlight w:val="lightGray"/>
        </w:rPr>
        <w:t>3.2.8.1. Subtask 8.1: Project Plan Development</w:t>
      </w:r>
      <w:bookmarkEnd w:id="296"/>
      <w:bookmarkEnd w:id="297"/>
    </w:p>
    <w:p w:rsidR="00622BB2" w:rsidRPr="005134A7" w:rsidRDefault="00622BB2" w:rsidP="00E9496A">
      <w:pPr>
        <w:pStyle w:val="NormalAfterH4"/>
        <w:rPr>
          <w:highlight w:val="lightGray"/>
        </w:rPr>
      </w:pPr>
      <w:bookmarkStart w:id="298" w:name="TOC242953257"/>
      <w:bookmarkEnd w:id="298"/>
      <w:r w:rsidRPr="005134A7">
        <w:rPr>
          <w:i/>
          <w:highlight w:val="lightGray"/>
        </w:rPr>
        <w:t>Objective</w:t>
      </w:r>
      <w:r w:rsidRPr="005134A7">
        <w:rPr>
          <w:highlight w:val="lightGray"/>
        </w:rPr>
        <w:t>: To develop the plan used to implement the project.</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299" w:name="TOC242953258"/>
      <w:bookmarkEnd w:id="299"/>
      <w:r w:rsidRPr="005134A7">
        <w:rPr>
          <w:i/>
          <w:highlight w:val="lightGray"/>
        </w:rPr>
        <w:t>Approach</w:t>
      </w:r>
      <w:r w:rsidRPr="005134A7">
        <w:rPr>
          <w:highlight w:val="lightGray"/>
        </w:rPr>
        <w:t>: The team members shall use their knowledge of project management and software projects in general to develop a project plan. The member delegated as the team project manager is responsible for constructing the resource requirements and project scheduling.  The other team members will assist in the document as much as possible</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r w:rsidRPr="005134A7">
        <w:rPr>
          <w:i/>
          <w:highlight w:val="lightGray"/>
        </w:rPr>
        <w:t>Expected Results</w:t>
      </w:r>
      <w:r w:rsidRPr="005134A7">
        <w:rPr>
          <w:highlight w:val="lightGray"/>
        </w:rPr>
        <w:t>: A detailed plan of how the project will be designed, implemented, tested, and documented exists.</w:t>
      </w:r>
    </w:p>
    <w:p w:rsidR="00622BB2" w:rsidRPr="005134A7" w:rsidRDefault="00622BB2" w:rsidP="00907522">
      <w:pPr>
        <w:pStyle w:val="Heading4"/>
        <w:rPr>
          <w:highlight w:val="lightGray"/>
        </w:rPr>
      </w:pPr>
      <w:bookmarkStart w:id="300" w:name="TOC31460"/>
      <w:bookmarkStart w:id="301" w:name="_Toc247996814"/>
      <w:bookmarkStart w:id="302" w:name="_Toc252880045"/>
      <w:bookmarkEnd w:id="300"/>
      <w:r w:rsidRPr="005134A7">
        <w:rPr>
          <w:highlight w:val="lightGray"/>
        </w:rPr>
        <w:t>3.2.8.2. Subtask 8.2: Project Poster Development</w:t>
      </w:r>
      <w:bookmarkEnd w:id="301"/>
      <w:bookmarkEnd w:id="302"/>
    </w:p>
    <w:p w:rsidR="00622BB2" w:rsidRPr="005134A7" w:rsidRDefault="00622BB2" w:rsidP="00E9496A">
      <w:pPr>
        <w:pStyle w:val="NormalAfterH4"/>
        <w:rPr>
          <w:highlight w:val="lightGray"/>
        </w:rPr>
      </w:pPr>
      <w:bookmarkStart w:id="303" w:name="TOC242953261"/>
      <w:bookmarkEnd w:id="303"/>
      <w:r w:rsidRPr="005134A7">
        <w:rPr>
          <w:i/>
          <w:highlight w:val="lightGray"/>
        </w:rPr>
        <w:t>Objective</w:t>
      </w:r>
      <w:r w:rsidRPr="005134A7">
        <w:rPr>
          <w:highlight w:val="lightGray"/>
        </w:rPr>
        <w:t>: To design and construct a poster explaining the many aspects of the project.</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304" w:name="TOC242953262"/>
      <w:bookmarkEnd w:id="304"/>
      <w:r w:rsidRPr="005134A7">
        <w:rPr>
          <w:i/>
          <w:highlight w:val="lightGray"/>
        </w:rPr>
        <w:t>Approach</w:t>
      </w:r>
      <w:r w:rsidRPr="005134A7">
        <w:rPr>
          <w:highlight w:val="lightGray"/>
        </w:rPr>
        <w:t xml:space="preserve">: The team shall create a poster that highlights the project.  The team shall explain the problem statement and the many phases of the project on the poster. The poster shall also introduce the team members. The language shall be concise, clear, and of a professional manner.  The components of the project poster shall be assigned to members to complete, and then compiled by one team member. </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305" w:name="TOC242953263"/>
      <w:bookmarkEnd w:id="305"/>
      <w:r w:rsidRPr="005134A7">
        <w:rPr>
          <w:i/>
          <w:highlight w:val="lightGray"/>
        </w:rPr>
        <w:t>Expected Results</w:t>
      </w:r>
      <w:r w:rsidRPr="005134A7">
        <w:rPr>
          <w:highlight w:val="lightGray"/>
        </w:rPr>
        <w:t>: A poster exists explaining the purpose of the project (problem statement), struggles incurred, finances, and team accomplishments.</w:t>
      </w:r>
    </w:p>
    <w:p w:rsidR="00622BB2" w:rsidRPr="005134A7" w:rsidRDefault="00622BB2" w:rsidP="00907522">
      <w:pPr>
        <w:pStyle w:val="Heading4"/>
        <w:rPr>
          <w:highlight w:val="lightGray"/>
        </w:rPr>
      </w:pPr>
      <w:bookmarkStart w:id="306" w:name="TOC31539"/>
      <w:bookmarkStart w:id="307" w:name="_Toc247996815"/>
      <w:bookmarkStart w:id="308" w:name="_Toc252880046"/>
      <w:bookmarkEnd w:id="306"/>
      <w:r w:rsidRPr="005134A7">
        <w:rPr>
          <w:highlight w:val="lightGray"/>
        </w:rPr>
        <w:lastRenderedPageBreak/>
        <w:t>3.2.8.3. Subtask 8.3: End-Product Design Report Development</w:t>
      </w:r>
      <w:bookmarkEnd w:id="307"/>
      <w:bookmarkEnd w:id="308"/>
    </w:p>
    <w:p w:rsidR="00622BB2" w:rsidRPr="005134A7" w:rsidRDefault="00622BB2" w:rsidP="00E9496A">
      <w:pPr>
        <w:pStyle w:val="NormalAfterH4"/>
        <w:rPr>
          <w:highlight w:val="lightGray"/>
        </w:rPr>
      </w:pPr>
      <w:bookmarkStart w:id="309" w:name="TOC31590"/>
      <w:bookmarkEnd w:id="309"/>
      <w:r w:rsidRPr="005134A7">
        <w:rPr>
          <w:i/>
          <w:highlight w:val="lightGray"/>
        </w:rPr>
        <w:t>Objective</w:t>
      </w:r>
      <w:r w:rsidRPr="005134A7">
        <w:rPr>
          <w:highlight w:val="lightGray"/>
        </w:rPr>
        <w:t>: To create a thorough document describing the design of the end-product.</w:t>
      </w:r>
    </w:p>
    <w:p w:rsidR="00E9496A" w:rsidRPr="005134A7" w:rsidRDefault="00E9496A" w:rsidP="00E9496A">
      <w:pPr>
        <w:pStyle w:val="NormalAfterH4"/>
        <w:rPr>
          <w:highlight w:val="lightGray"/>
        </w:rPr>
      </w:pPr>
    </w:p>
    <w:p w:rsidR="00E9496A" w:rsidRPr="005134A7" w:rsidRDefault="00622BB2" w:rsidP="00E9496A">
      <w:pPr>
        <w:pStyle w:val="NormalAfterH4"/>
        <w:rPr>
          <w:highlight w:val="lightGray"/>
        </w:rPr>
      </w:pPr>
      <w:r w:rsidRPr="005134A7">
        <w:rPr>
          <w:i/>
          <w:highlight w:val="lightGray"/>
        </w:rPr>
        <w:t>Approach</w:t>
      </w:r>
      <w:r w:rsidRPr="005134A7">
        <w:rPr>
          <w:highlight w:val="lightGray"/>
        </w:rPr>
        <w:t>: The team shall create a single document to explain the design chosen for the end-product. Each team member shall be responsible for completing different sections of the document (determined by the project manager). The team shall determine the content of the document based on course requirements and discussing concepts applicable to the end-product design. The team shall submit the document to the faculty advisor for review prior to submitting it to the course instructor.</w:t>
      </w:r>
    </w:p>
    <w:p w:rsidR="00E9496A" w:rsidRPr="005134A7" w:rsidRDefault="00E9496A" w:rsidP="00E9496A">
      <w:pPr>
        <w:pStyle w:val="NormalAfterH4"/>
        <w:rPr>
          <w:i/>
          <w:highlight w:val="lightGray"/>
        </w:rPr>
      </w:pPr>
    </w:p>
    <w:p w:rsidR="00622BB2" w:rsidRPr="005134A7" w:rsidRDefault="00622BB2" w:rsidP="00E9496A">
      <w:pPr>
        <w:pStyle w:val="NormalAfterH4"/>
        <w:rPr>
          <w:highlight w:val="lightGray"/>
        </w:rPr>
      </w:pPr>
      <w:r w:rsidRPr="005134A7">
        <w:rPr>
          <w:i/>
          <w:highlight w:val="lightGray"/>
        </w:rPr>
        <w:t>Expected Results</w:t>
      </w:r>
      <w:r w:rsidRPr="005134A7">
        <w:rPr>
          <w:highlight w:val="lightGray"/>
        </w:rPr>
        <w:t xml:space="preserve">: A single document exists covering every element of the end-product design. </w:t>
      </w:r>
    </w:p>
    <w:p w:rsidR="00622BB2" w:rsidRPr="005134A7" w:rsidRDefault="00622BB2" w:rsidP="00907522">
      <w:pPr>
        <w:pStyle w:val="Heading4"/>
        <w:rPr>
          <w:highlight w:val="lightGray"/>
        </w:rPr>
      </w:pPr>
      <w:bookmarkStart w:id="310" w:name="TOC31629"/>
      <w:bookmarkStart w:id="311" w:name="_Toc247996816"/>
      <w:bookmarkStart w:id="312" w:name="_Toc252880047"/>
      <w:bookmarkEnd w:id="310"/>
      <w:r w:rsidRPr="005134A7">
        <w:rPr>
          <w:highlight w:val="lightGray"/>
        </w:rPr>
        <w:t>3.2.8.4. Subtask 8.4: Project Final Report Development</w:t>
      </w:r>
      <w:bookmarkEnd w:id="311"/>
      <w:bookmarkEnd w:id="312"/>
    </w:p>
    <w:p w:rsidR="00622BB2" w:rsidRPr="005134A7" w:rsidRDefault="00622BB2" w:rsidP="00E9496A">
      <w:pPr>
        <w:pStyle w:val="NormalAfterH4"/>
        <w:rPr>
          <w:highlight w:val="lightGray"/>
        </w:rPr>
      </w:pPr>
      <w:bookmarkStart w:id="313" w:name="TOC31675"/>
      <w:bookmarkEnd w:id="313"/>
      <w:r w:rsidRPr="005134A7">
        <w:rPr>
          <w:i/>
          <w:highlight w:val="lightGray"/>
        </w:rPr>
        <w:t>Objective</w:t>
      </w:r>
      <w:r w:rsidRPr="005134A7">
        <w:rPr>
          <w:highlight w:val="lightGray"/>
        </w:rPr>
        <w:t>: To develop a report explaining the project as a whole that will be submitted to the industry review board.</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314" w:name="TOC31714"/>
      <w:bookmarkEnd w:id="314"/>
      <w:r w:rsidRPr="005134A7">
        <w:rPr>
          <w:i/>
          <w:highlight w:val="lightGray"/>
        </w:rPr>
        <w:t>Approach</w:t>
      </w:r>
      <w:r w:rsidRPr="005134A7">
        <w:rPr>
          <w:highlight w:val="lightGray"/>
        </w:rPr>
        <w:t>: The team shall create a single document to explain the project. Each team member shall be responsible for completing different sections of the document (determined by the project manager). The team shall determine the content of the document based on course requirements, discussing concepts applicable to the end-product development, and discussing team objectives, accomplishments, and struggles. The team shall submit the document to the faculty advisor for review prior to submitting it to the course instructor.</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r w:rsidRPr="005134A7">
        <w:rPr>
          <w:i/>
          <w:highlight w:val="lightGray"/>
        </w:rPr>
        <w:t>Expected Results</w:t>
      </w:r>
      <w:r w:rsidRPr="005134A7">
        <w:rPr>
          <w:highlight w:val="lightGray"/>
        </w:rPr>
        <w:t xml:space="preserve">: A single document exists covering every element of the project. </w:t>
      </w:r>
    </w:p>
    <w:p w:rsidR="00622BB2" w:rsidRPr="005134A7" w:rsidRDefault="00622BB2" w:rsidP="00907522">
      <w:pPr>
        <w:pStyle w:val="Heading4"/>
        <w:rPr>
          <w:highlight w:val="lightGray"/>
        </w:rPr>
      </w:pPr>
      <w:bookmarkStart w:id="315" w:name="_Toc247996817"/>
      <w:bookmarkStart w:id="316" w:name="_Toc252880048"/>
      <w:r w:rsidRPr="005134A7">
        <w:rPr>
          <w:highlight w:val="lightGray"/>
        </w:rPr>
        <w:t>3.2.8.5. Subtask 8.5: Weekly Email Reporting</w:t>
      </w:r>
      <w:bookmarkEnd w:id="315"/>
      <w:bookmarkEnd w:id="316"/>
    </w:p>
    <w:p w:rsidR="00622BB2" w:rsidRPr="005134A7" w:rsidRDefault="00622BB2" w:rsidP="00E9496A">
      <w:pPr>
        <w:pStyle w:val="NormalAfterH4"/>
        <w:rPr>
          <w:highlight w:val="lightGray"/>
        </w:rPr>
      </w:pPr>
      <w:bookmarkStart w:id="317" w:name="TOC242953273"/>
      <w:bookmarkEnd w:id="317"/>
      <w:r w:rsidRPr="005134A7">
        <w:rPr>
          <w:i/>
          <w:highlight w:val="lightGray"/>
        </w:rPr>
        <w:t>Objective</w:t>
      </w:r>
      <w:r w:rsidRPr="005134A7">
        <w:rPr>
          <w:highlight w:val="lightGray"/>
        </w:rPr>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318" w:name="TOC242953274"/>
      <w:bookmarkEnd w:id="318"/>
      <w:r w:rsidRPr="005134A7">
        <w:rPr>
          <w:i/>
          <w:highlight w:val="lightGray"/>
        </w:rPr>
        <w:t>Approach</w:t>
      </w:r>
      <w:r w:rsidRPr="005134A7">
        <w:rPr>
          <w:highlight w:val="lightGray"/>
        </w:rPr>
        <w:t>: The communication liaison is responsible for sending the weekly update email each week.  Each team member is responsible for informing the liaison what work that he or she has done in the last week.  Current action items as well as new and relevant old business discussed in meetings should be included in the email. This email will be sent prior to 9:00 AM every Monday</w:t>
      </w:r>
      <w:r w:rsidR="00E9496A" w:rsidRPr="005134A7">
        <w:rPr>
          <w:highlight w:val="lightGray"/>
        </w:rPr>
        <w:t xml:space="preserve"> during the fall semester and 5:00 PM every Wednesday during the spring semester</w:t>
      </w:r>
      <w:r w:rsidRPr="005134A7">
        <w:rPr>
          <w:highlight w:val="lightGray"/>
        </w:rPr>
        <w:t>.</w:t>
      </w:r>
    </w:p>
    <w:p w:rsidR="00E9496A" w:rsidRPr="005134A7" w:rsidRDefault="00E9496A" w:rsidP="00E9496A">
      <w:pPr>
        <w:pStyle w:val="NormalAfterH4"/>
        <w:rPr>
          <w:highlight w:val="lightGray"/>
        </w:rPr>
      </w:pPr>
    </w:p>
    <w:p w:rsidR="00622BB2" w:rsidRPr="005134A7" w:rsidRDefault="00622BB2" w:rsidP="00E9496A">
      <w:pPr>
        <w:pStyle w:val="NormalAfterH4"/>
        <w:rPr>
          <w:highlight w:val="lightGray"/>
        </w:rPr>
      </w:pPr>
      <w:bookmarkStart w:id="319" w:name="TOC242953275"/>
      <w:bookmarkEnd w:id="319"/>
      <w:r w:rsidRPr="005134A7">
        <w:rPr>
          <w:i/>
          <w:highlight w:val="lightGray"/>
        </w:rPr>
        <w:t>Expected Results</w:t>
      </w:r>
      <w:r w:rsidRPr="005134A7">
        <w:rPr>
          <w:highlight w:val="lightGray"/>
        </w:rPr>
        <w:t>: The team’s status is announced to team members, the faculty advisor, and the instructor each week.</w:t>
      </w:r>
    </w:p>
    <w:p w:rsidR="00622BB2" w:rsidRPr="005134A7" w:rsidRDefault="00622BB2" w:rsidP="00907522">
      <w:pPr>
        <w:pStyle w:val="Heading1"/>
        <w:rPr>
          <w:highlight w:val="lightGray"/>
        </w:rPr>
      </w:pPr>
      <w:bookmarkStart w:id="320" w:name="_Toc247996818"/>
      <w:bookmarkStart w:id="321" w:name="_Toc252880049"/>
      <w:bookmarkStart w:id="322" w:name="_Toc260146215"/>
      <w:r w:rsidRPr="005134A7">
        <w:rPr>
          <w:highlight w:val="lightGray"/>
        </w:rPr>
        <w:t>4. Estimated Resources and Schedules</w:t>
      </w:r>
      <w:bookmarkEnd w:id="320"/>
      <w:bookmarkEnd w:id="321"/>
      <w:bookmarkEnd w:id="322"/>
    </w:p>
    <w:p w:rsidR="00622BB2" w:rsidRPr="005134A7" w:rsidRDefault="00622BB2" w:rsidP="00907522">
      <w:pPr>
        <w:pStyle w:val="Heading2"/>
        <w:rPr>
          <w:highlight w:val="lightGray"/>
        </w:rPr>
      </w:pPr>
      <w:bookmarkStart w:id="323" w:name="_Toc247996819"/>
      <w:bookmarkStart w:id="324" w:name="_Toc252880050"/>
      <w:bookmarkStart w:id="325" w:name="_Toc260146216"/>
      <w:r w:rsidRPr="005134A7">
        <w:rPr>
          <w:highlight w:val="lightGray"/>
        </w:rPr>
        <w:t>4.1. Estimated Resources</w:t>
      </w:r>
      <w:bookmarkEnd w:id="323"/>
      <w:bookmarkEnd w:id="324"/>
      <w:bookmarkEnd w:id="325"/>
      <w:r w:rsidRPr="005134A7">
        <w:rPr>
          <w:highlight w:val="lightGray"/>
        </w:rPr>
        <w:t xml:space="preserve"> </w:t>
      </w:r>
    </w:p>
    <w:p w:rsidR="00622BB2" w:rsidRPr="005134A7" w:rsidRDefault="00622BB2" w:rsidP="00907522">
      <w:pPr>
        <w:pStyle w:val="Heading3"/>
        <w:rPr>
          <w:highlight w:val="lightGray"/>
        </w:rPr>
      </w:pPr>
      <w:bookmarkStart w:id="326" w:name="_Toc247996820"/>
      <w:bookmarkStart w:id="327" w:name="_Toc252880051"/>
      <w:bookmarkStart w:id="328" w:name="_Toc260146217"/>
      <w:r w:rsidRPr="005134A7">
        <w:rPr>
          <w:highlight w:val="lightGray"/>
        </w:rPr>
        <w:t>4.1.1. Personnel Effort Requirements</w:t>
      </w:r>
      <w:bookmarkEnd w:id="326"/>
      <w:bookmarkEnd w:id="327"/>
      <w:bookmarkEnd w:id="328"/>
    </w:p>
    <w:p w:rsidR="00622BB2" w:rsidRPr="005134A7" w:rsidRDefault="00622BB2" w:rsidP="00907522">
      <w:pPr>
        <w:rPr>
          <w:highlight w:val="lightGray"/>
        </w:rPr>
      </w:pPr>
      <w:r w:rsidRPr="005134A7">
        <w:rPr>
          <w:highlight w:val="lightGray"/>
        </w:rPr>
        <w:t>Table 3 shows the hourly work breakdown that is required from each team member. The differences in the hours for the various tasks are due to the role that each member plays in the team. Cole is the team webmaster, Kristina is the team project manager, and Alex is the team’s communication liaison.</w:t>
      </w:r>
    </w:p>
    <w:p w:rsidR="00622BB2" w:rsidRPr="005134A7" w:rsidRDefault="00622BB2" w:rsidP="00907522">
      <w:pPr>
        <w:pStyle w:val="Caption"/>
        <w:rPr>
          <w:highlight w:val="lightGray"/>
        </w:rPr>
      </w:pPr>
      <w:r w:rsidRPr="005134A7">
        <w:rPr>
          <w:highlight w:val="lightGray"/>
        </w:rPr>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eam Member</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1</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3</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otals</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lastRenderedPageBreak/>
              <w:t>Cole Anagnost</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72</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86</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Alex Kharbush</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89</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Total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6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847</w:t>
            </w:r>
          </w:p>
        </w:tc>
      </w:tr>
    </w:tbl>
    <w:p w:rsidR="00622BB2" w:rsidRPr="005134A7" w:rsidRDefault="00622BB2" w:rsidP="00907522">
      <w:pPr>
        <w:rPr>
          <w:highlight w:val="lightGray"/>
          <w:lang w:bidi="en-US"/>
        </w:rPr>
      </w:pPr>
    </w:p>
    <w:p w:rsidR="00622BB2" w:rsidRPr="005134A7" w:rsidRDefault="00622BB2" w:rsidP="00907522">
      <w:pPr>
        <w:pStyle w:val="Heading3"/>
        <w:rPr>
          <w:highlight w:val="lightGray"/>
        </w:rPr>
      </w:pPr>
      <w:bookmarkStart w:id="329" w:name="_Toc247996821"/>
      <w:bookmarkStart w:id="330" w:name="_Toc252880052"/>
      <w:bookmarkStart w:id="331" w:name="_Toc260146218"/>
      <w:r w:rsidRPr="005134A7">
        <w:rPr>
          <w:highlight w:val="lightGray"/>
        </w:rPr>
        <w:t>4.1.2. Other Resource Requirements</w:t>
      </w:r>
      <w:bookmarkEnd w:id="329"/>
      <w:bookmarkEnd w:id="330"/>
      <w:bookmarkEnd w:id="331"/>
    </w:p>
    <w:p w:rsidR="00622BB2" w:rsidRPr="005134A7" w:rsidRDefault="00622BB2" w:rsidP="00622BB2">
      <w:pPr>
        <w:pStyle w:val="Body"/>
        <w:keepNext/>
        <w:spacing w:after="240"/>
        <w:rPr>
          <w:rFonts w:asciiTheme="majorHAnsi" w:hAnsiTheme="majorHAnsi"/>
          <w:sz w:val="20"/>
          <w:highlight w:val="lightGray"/>
        </w:rPr>
      </w:pPr>
      <w:r w:rsidRPr="005134A7">
        <w:rPr>
          <w:rFonts w:asciiTheme="majorHAnsi" w:hAnsiTheme="majorHAnsi"/>
          <w:sz w:val="20"/>
          <w:highlight w:val="lightGray"/>
        </w:rPr>
        <w:t xml:space="preserve">Table 4 lists the additional physical resources needed to fulfill the project. </w:t>
      </w:r>
    </w:p>
    <w:p w:rsidR="00622BB2" w:rsidRPr="005134A7" w:rsidRDefault="00622BB2" w:rsidP="00430820">
      <w:pPr>
        <w:pStyle w:val="Caption"/>
        <w:rPr>
          <w:highlight w:val="lightGray"/>
        </w:rPr>
      </w:pPr>
      <w:bookmarkStart w:id="332" w:name="_Toc252880053"/>
      <w:r w:rsidRPr="005134A7">
        <w:rPr>
          <w:highlight w:val="lightGray"/>
        </w:rPr>
        <w:t>Table 4 - Non-personnel Resource Requirements</w:t>
      </w:r>
      <w:bookmarkEnd w:id="332"/>
    </w:p>
    <w:tbl>
      <w:tblPr>
        <w:tblW w:w="0" w:type="auto"/>
        <w:jc w:val="center"/>
        <w:tblLayout w:type="fixed"/>
        <w:tblLook w:val="04A0"/>
      </w:tblPr>
      <w:tblGrid>
        <w:gridCol w:w="3445"/>
        <w:gridCol w:w="1602"/>
        <w:gridCol w:w="1270"/>
        <w:gridCol w:w="160"/>
        <w:gridCol w:w="1259"/>
      </w:tblGrid>
      <w:tr w:rsidR="00622BB2" w:rsidRPr="005134A7"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Item</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eam Hours</w:t>
            </w:r>
          </w:p>
        </w:tc>
        <w:tc>
          <w:tcPr>
            <w:tcW w:w="12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Other Hours</w:t>
            </w:r>
          </w:p>
        </w:tc>
        <w:tc>
          <w:tcPr>
            <w:tcW w:w="1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Cost</w:t>
            </w:r>
          </w:p>
        </w:tc>
      </w:tr>
      <w:tr w:rsidR="00622BB2" w:rsidRPr="005134A7" w:rsidTr="00622BB2">
        <w:trPr>
          <w:cantSplit/>
          <w:trHeight w:val="260"/>
          <w:jc w:val="center"/>
        </w:trPr>
        <w:tc>
          <w:tcPr>
            <w:tcW w:w="7736" w:type="dxa"/>
            <w:gridSpan w:val="5"/>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mallCaps/>
                <w:sz w:val="20"/>
                <w:highlight w:val="lightGray"/>
              </w:rPr>
            </w:pPr>
            <w:r w:rsidRPr="005134A7">
              <w:rPr>
                <w:rFonts w:asciiTheme="majorHAnsi" w:hAnsiTheme="majorHAnsi"/>
                <w:smallCaps/>
                <w:sz w:val="20"/>
                <w:highlight w:val="lightGray"/>
              </w:rPr>
              <w:t>Parts and materials:</w:t>
            </w:r>
          </w:p>
        </w:tc>
      </w:tr>
      <w:tr w:rsidR="00622BB2" w:rsidRPr="005134A7"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Project Poster Including Printing</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5.00</w:t>
            </w:r>
          </w:p>
        </w:tc>
      </w:tr>
      <w:tr w:rsidR="00622BB2" w:rsidRPr="005134A7" w:rsidTr="00622BB2">
        <w:trPr>
          <w:cantSplit/>
          <w:trHeight w:val="268"/>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b. Report Printing Materials</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0.00</w:t>
            </w:r>
          </w:p>
        </w:tc>
      </w:tr>
    </w:tbl>
    <w:p w:rsidR="00622BB2" w:rsidRPr="005134A7" w:rsidRDefault="00622BB2" w:rsidP="00907522">
      <w:pPr>
        <w:pStyle w:val="Heading3"/>
        <w:rPr>
          <w:highlight w:val="lightGray"/>
        </w:rPr>
      </w:pPr>
    </w:p>
    <w:p w:rsidR="00622BB2" w:rsidRPr="005134A7" w:rsidRDefault="00622BB2" w:rsidP="00907522">
      <w:pPr>
        <w:pStyle w:val="Heading3"/>
        <w:rPr>
          <w:highlight w:val="lightGray"/>
        </w:rPr>
      </w:pPr>
      <w:bookmarkStart w:id="333" w:name="_Toc247996822"/>
      <w:bookmarkStart w:id="334" w:name="_Toc252880054"/>
      <w:bookmarkStart w:id="335" w:name="_Toc260146219"/>
      <w:r w:rsidRPr="005134A7">
        <w:rPr>
          <w:highlight w:val="lightGray"/>
        </w:rPr>
        <w:t>4.1.3. Financial Requirements</w:t>
      </w:r>
      <w:bookmarkEnd w:id="333"/>
      <w:bookmarkEnd w:id="334"/>
      <w:bookmarkEnd w:id="335"/>
    </w:p>
    <w:p w:rsidR="00622BB2" w:rsidRPr="005134A7" w:rsidRDefault="00622BB2" w:rsidP="00622BB2">
      <w:pPr>
        <w:pStyle w:val="Body"/>
        <w:spacing w:after="240"/>
        <w:rPr>
          <w:rFonts w:asciiTheme="majorHAnsi" w:hAnsiTheme="majorHAnsi"/>
          <w:sz w:val="20"/>
          <w:highlight w:val="lightGray"/>
        </w:rPr>
      </w:pPr>
      <w:r w:rsidRPr="005134A7">
        <w:rPr>
          <w:rFonts w:asciiTheme="majorHAnsi" w:hAnsiTheme="majorHAnsi"/>
          <w:sz w:val="20"/>
          <w:highlight w:val="lightGray"/>
        </w:rPr>
        <w:t>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The labor costs in Table 5 are calculated based on the personnel effort requirements (see section 4.1.1.).</w:t>
      </w:r>
    </w:p>
    <w:p w:rsidR="00622BB2" w:rsidRPr="005134A7" w:rsidRDefault="00622BB2" w:rsidP="00430820">
      <w:pPr>
        <w:pStyle w:val="Caption"/>
        <w:rPr>
          <w:highlight w:val="lightGray"/>
        </w:rPr>
      </w:pPr>
      <w:bookmarkStart w:id="336" w:name="_Toc252880055"/>
      <w:r w:rsidRPr="005134A7">
        <w:rPr>
          <w:highlight w:val="lightGray"/>
        </w:rPr>
        <w:t>Table 5 - Labor and Materials Costs</w:t>
      </w:r>
      <w:bookmarkEnd w:id="336"/>
    </w:p>
    <w:tbl>
      <w:tblPr>
        <w:tblW w:w="0" w:type="auto"/>
        <w:jc w:val="center"/>
        <w:tblLayout w:type="fixed"/>
        <w:tblLook w:val="04A0"/>
      </w:tblPr>
      <w:tblGrid>
        <w:gridCol w:w="2268"/>
        <w:gridCol w:w="3501"/>
        <w:gridCol w:w="3459"/>
      </w:tblGrid>
      <w:tr w:rsidR="00622BB2" w:rsidRPr="005134A7" w:rsidTr="00622BB2">
        <w:trPr>
          <w:cantSplit/>
          <w:trHeight w:val="263"/>
          <w:jc w:val="center"/>
        </w:trPr>
        <w:tc>
          <w:tcPr>
            <w:tcW w:w="226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Item</w:t>
            </w:r>
          </w:p>
        </w:tc>
        <w:tc>
          <w:tcPr>
            <w:tcW w:w="3501"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Without Labor</w:t>
            </w:r>
          </w:p>
        </w:tc>
        <w:tc>
          <w:tcPr>
            <w:tcW w:w="3459"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With Labor</w:t>
            </w:r>
          </w:p>
        </w:tc>
      </w:tr>
      <w:tr w:rsidR="00622BB2" w:rsidRPr="005134A7" w:rsidTr="00622BB2">
        <w:trPr>
          <w:cantSplit/>
          <w:trHeight w:val="269"/>
          <w:jc w:val="center"/>
        </w:trPr>
        <w:tc>
          <w:tcPr>
            <w:tcW w:w="9228"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mallCaps/>
                <w:sz w:val="20"/>
                <w:highlight w:val="lightGray"/>
              </w:rPr>
            </w:pPr>
            <w:r w:rsidRPr="005134A7">
              <w:rPr>
                <w:rFonts w:asciiTheme="majorHAnsi" w:hAnsiTheme="majorHAnsi"/>
                <w:smallCaps/>
                <w:sz w:val="20"/>
                <w:highlight w:val="lightGray"/>
              </w:rPr>
              <w:t>Printing Materials:</w:t>
            </w:r>
          </w:p>
        </w:tc>
      </w:tr>
      <w:tr w:rsidR="00622BB2" w:rsidRPr="005134A7"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Poster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45.00-Provided by Department</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45.00-Provided by Department</w:t>
            </w:r>
          </w:p>
        </w:tc>
      </w:tr>
      <w:tr w:rsidR="00622BB2" w:rsidRPr="005134A7"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b. Report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0.00-Included in Department Fee</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0.00-Included in Department Fee</w:t>
            </w:r>
          </w:p>
        </w:tc>
      </w:tr>
      <w:tr w:rsidR="00622BB2" w:rsidRPr="005134A7" w:rsidTr="00622BB2">
        <w:trPr>
          <w:cantSplit/>
          <w:trHeight w:val="268"/>
          <w:jc w:val="center"/>
        </w:trPr>
        <w:tc>
          <w:tcPr>
            <w:tcW w:w="2268"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Subtotal</w:t>
            </w:r>
          </w:p>
        </w:tc>
        <w:tc>
          <w:tcPr>
            <w:tcW w:w="3501"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c>
          <w:tcPr>
            <w:tcW w:w="3459"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r>
      <w:tr w:rsidR="00622BB2" w:rsidRPr="005134A7" w:rsidTr="00622BB2">
        <w:trPr>
          <w:cantSplit/>
          <w:trHeight w:val="269"/>
          <w:jc w:val="center"/>
        </w:trPr>
        <w:tc>
          <w:tcPr>
            <w:tcW w:w="9228" w:type="dxa"/>
            <w:gridSpan w:val="3"/>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mallCaps/>
                <w:sz w:val="20"/>
                <w:highlight w:val="lightGray"/>
              </w:rPr>
              <w:t>Labor at $20 per hour:</w:t>
            </w:r>
            <w:r w:rsidRPr="005134A7">
              <w:rPr>
                <w:rFonts w:asciiTheme="majorHAnsi" w:hAnsiTheme="majorHAnsi"/>
                <w:sz w:val="20"/>
                <w:highlight w:val="lightGray"/>
              </w:rPr>
              <w:t> </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Cole Anagnost</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240.00</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b. Kristina Gervais</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720.00</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c. Alex Kharbush</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800.00</w:t>
            </w:r>
          </w:p>
        </w:tc>
      </w:tr>
      <w:tr w:rsidR="00622BB2" w:rsidRPr="005134A7" w:rsidTr="00622BB2">
        <w:trPr>
          <w:cantSplit/>
          <w:trHeight w:val="270"/>
          <w:jc w:val="center"/>
        </w:trPr>
        <w:tc>
          <w:tcPr>
            <w:tcW w:w="2268"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Subtotal</w:t>
            </w:r>
          </w:p>
        </w:tc>
        <w:tc>
          <w:tcPr>
            <w:tcW w:w="3501"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16,760.00</w:t>
            </w:r>
          </w:p>
        </w:tc>
      </w:tr>
      <w:tr w:rsidR="00622BB2" w:rsidRPr="005134A7" w:rsidTr="00622BB2">
        <w:trPr>
          <w:cantSplit/>
          <w:trHeight w:val="250"/>
          <w:jc w:val="center"/>
        </w:trPr>
        <w:tc>
          <w:tcPr>
            <w:tcW w:w="226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otal</w:t>
            </w:r>
          </w:p>
        </w:tc>
        <w:tc>
          <w:tcPr>
            <w:tcW w:w="3501"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c>
          <w:tcPr>
            <w:tcW w:w="3459"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16,760.00</w:t>
            </w:r>
          </w:p>
        </w:tc>
      </w:tr>
    </w:tbl>
    <w:p w:rsidR="00622BB2" w:rsidRPr="005134A7" w:rsidRDefault="00622BB2" w:rsidP="00622BB2">
      <w:pPr>
        <w:pStyle w:val="FreeForm"/>
        <w:rPr>
          <w:sz w:val="20"/>
          <w:highlight w:val="lightGray"/>
          <w:shd w:val="clear" w:color="auto" w:fill="C0C0C0"/>
        </w:rPr>
      </w:pPr>
    </w:p>
    <w:p w:rsidR="00622BB2" w:rsidRPr="005134A7" w:rsidRDefault="00622BB2" w:rsidP="00907522">
      <w:pPr>
        <w:pStyle w:val="Heading2"/>
        <w:rPr>
          <w:highlight w:val="lightGray"/>
        </w:rPr>
      </w:pPr>
      <w:bookmarkStart w:id="337" w:name="D_5_2"/>
      <w:bookmarkStart w:id="338" w:name="_Toc247996823"/>
      <w:bookmarkStart w:id="339" w:name="_Toc252880056"/>
      <w:bookmarkStart w:id="340" w:name="_Toc260146220"/>
      <w:bookmarkEnd w:id="337"/>
      <w:r w:rsidRPr="005134A7">
        <w:rPr>
          <w:highlight w:val="lightGray"/>
        </w:rPr>
        <w:t>4.2. Schedules</w:t>
      </w:r>
      <w:bookmarkEnd w:id="338"/>
      <w:bookmarkEnd w:id="339"/>
      <w:bookmarkEnd w:id="340"/>
    </w:p>
    <w:p w:rsidR="00622BB2" w:rsidRPr="005134A7" w:rsidRDefault="00622BB2" w:rsidP="00907522">
      <w:pPr>
        <w:pStyle w:val="Heading3"/>
        <w:rPr>
          <w:highlight w:val="lightGray"/>
        </w:rPr>
      </w:pPr>
      <w:bookmarkStart w:id="341" w:name="_Toc247996824"/>
      <w:bookmarkStart w:id="342" w:name="_Toc252880057"/>
      <w:bookmarkStart w:id="343" w:name="_Toc260146221"/>
      <w:r w:rsidRPr="005134A7">
        <w:rPr>
          <w:highlight w:val="lightGray"/>
        </w:rPr>
        <w:t>4.2.1. Project Schedule</w:t>
      </w:r>
      <w:bookmarkEnd w:id="341"/>
      <w:bookmarkEnd w:id="342"/>
      <w:bookmarkEnd w:id="343"/>
    </w:p>
    <w:p w:rsidR="00622BB2" w:rsidRPr="005134A7" w:rsidRDefault="00622BB2" w:rsidP="00907522">
      <w:pPr>
        <w:rPr>
          <w:highlight w:val="lightGray"/>
        </w:rPr>
      </w:pPr>
      <w:r w:rsidRPr="005134A7">
        <w:rPr>
          <w:highlight w:val="lightGray"/>
        </w:rPr>
        <w:t xml:space="preserve">The detailed project schedule is shown as a Gantt Chart in Figure 2. Each bar in the chart represents a task or a subtask.  The white down arrows on each task bar represent the task deadline. The black bar in the middle </w:t>
      </w:r>
      <w:r w:rsidRPr="005134A7">
        <w:rPr>
          <w:highlight w:val="lightGray"/>
        </w:rPr>
        <w:lastRenderedPageBreak/>
        <w:t>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Pr="005134A7" w:rsidRDefault="00622BB2" w:rsidP="00907522">
      <w:pPr>
        <w:pStyle w:val="Caption"/>
        <w:rPr>
          <w:highlight w:val="lightGray"/>
        </w:rPr>
      </w:pPr>
      <w:r w:rsidRPr="005134A7">
        <w:rPr>
          <w:highlight w:val="lightGray"/>
        </w:rPr>
        <w:t>Figure 2 - Project Schedule</w:t>
      </w:r>
    </w:p>
    <w:p w:rsidR="00622BB2" w:rsidRPr="005134A7" w:rsidRDefault="00622BB2" w:rsidP="00907522">
      <w:pPr>
        <w:rPr>
          <w:highlight w:val="lightGray"/>
        </w:rPr>
      </w:pPr>
      <w:r w:rsidRPr="005134A7">
        <w:rPr>
          <w:noProof/>
          <w:highlight w:val="lightGray"/>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19"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Pr="005134A7" w:rsidRDefault="00622BB2" w:rsidP="00907522">
      <w:pPr>
        <w:pStyle w:val="Heading3"/>
        <w:rPr>
          <w:highlight w:val="lightGray"/>
        </w:rPr>
      </w:pPr>
      <w:bookmarkStart w:id="344" w:name="_Toc247996825"/>
      <w:bookmarkStart w:id="345" w:name="_Toc247565863"/>
      <w:bookmarkStart w:id="346" w:name="_Toc252880058"/>
      <w:bookmarkStart w:id="347" w:name="_Toc260146222"/>
      <w:r w:rsidRPr="005134A7">
        <w:rPr>
          <w:highlight w:val="lightGray"/>
        </w:rPr>
        <w:t>4.2.2. Deliverable Schedule</w:t>
      </w:r>
      <w:bookmarkEnd w:id="344"/>
      <w:bookmarkEnd w:id="345"/>
      <w:bookmarkEnd w:id="346"/>
      <w:bookmarkEnd w:id="347"/>
    </w:p>
    <w:p w:rsidR="00622BB2" w:rsidRPr="005134A7" w:rsidRDefault="00622BB2" w:rsidP="00907522">
      <w:pPr>
        <w:rPr>
          <w:highlight w:val="lightGray"/>
        </w:rPr>
      </w:pPr>
      <w:r w:rsidRPr="005134A7">
        <w:rPr>
          <w:highlight w:val="lightGray"/>
        </w:rPr>
        <w:t xml:space="preserve">Figure 3 shows the deliverable schedule for the project.  Two deliverables, the Project Plan and the Specifications &amp; Design Report will be completed during the fall semester.  The remaining deliverables, the Zeus </w:t>
      </w:r>
      <w:r w:rsidR="001D50FA" w:rsidRPr="005134A7">
        <w:rPr>
          <w:highlight w:val="lightGray"/>
        </w:rPr>
        <w:t>Plugin</w:t>
      </w:r>
      <w:r w:rsidRPr="005134A7">
        <w:rPr>
          <w:highlight w:val="lightGray"/>
        </w:rPr>
        <w:t>, the Project Poster, the Final Report, and the User Manual, will be delivered at the end of the spring semester.</w:t>
      </w:r>
    </w:p>
    <w:p w:rsidR="00622BB2" w:rsidRPr="005134A7" w:rsidRDefault="00622BB2" w:rsidP="00907522">
      <w:pPr>
        <w:pStyle w:val="Caption"/>
        <w:rPr>
          <w:highlight w:val="lightGray"/>
        </w:rPr>
      </w:pPr>
      <w:r w:rsidRPr="005134A7">
        <w:rPr>
          <w:highlight w:val="lightGray"/>
        </w:rPr>
        <w:t>Figure 3 - Deliverable Schedule</w:t>
      </w:r>
    </w:p>
    <w:p w:rsidR="00622BB2" w:rsidRPr="005134A7" w:rsidRDefault="00622BB2" w:rsidP="00622BB2">
      <w:pPr>
        <w:pStyle w:val="Body"/>
        <w:rPr>
          <w:sz w:val="22"/>
          <w:highlight w:val="lightGray"/>
        </w:rPr>
      </w:pPr>
      <w:r w:rsidRPr="005134A7">
        <w:rPr>
          <w:noProof/>
          <w:sz w:val="22"/>
          <w:highlight w:val="lightGray"/>
        </w:rPr>
        <w:drawing>
          <wp:inline distT="0" distB="0" distL="0" distR="0">
            <wp:extent cx="5953125" cy="561975"/>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53125" cy="561975"/>
                    </a:xfrm>
                    <a:prstGeom prst="rect">
                      <a:avLst/>
                    </a:prstGeom>
                    <a:noFill/>
                    <a:ln w="9525">
                      <a:noFill/>
                      <a:miter lim="800000"/>
                      <a:headEnd/>
                      <a:tailEnd/>
                    </a:ln>
                  </pic:spPr>
                </pic:pic>
              </a:graphicData>
            </a:graphic>
          </wp:inline>
        </w:drawing>
      </w:r>
    </w:p>
    <w:p w:rsidR="00622BB2" w:rsidRPr="00C81DC4" w:rsidRDefault="00637B8B" w:rsidP="00907522">
      <w:pPr>
        <w:pStyle w:val="Heading1"/>
      </w:pPr>
      <w:bookmarkStart w:id="348" w:name="_Toc247998324"/>
      <w:bookmarkStart w:id="349" w:name="_Toc252880059"/>
      <w:bookmarkStart w:id="350" w:name="_Toc260146223"/>
      <w:r w:rsidRPr="00C81DC4">
        <w:t>5</w:t>
      </w:r>
      <w:r w:rsidR="00622BB2" w:rsidRPr="00C81DC4">
        <w:t>. Overall Requirements Description</w:t>
      </w:r>
      <w:bookmarkEnd w:id="348"/>
      <w:bookmarkEnd w:id="349"/>
      <w:bookmarkEnd w:id="350"/>
      <w:r w:rsidR="00622BB2" w:rsidRPr="00C81DC4">
        <w:t xml:space="preserve"> </w:t>
      </w:r>
    </w:p>
    <w:p w:rsidR="00622BB2" w:rsidRPr="00C81DC4" w:rsidRDefault="00637B8B" w:rsidP="00907522">
      <w:pPr>
        <w:pStyle w:val="Heading2"/>
      </w:pPr>
      <w:bookmarkStart w:id="351" w:name="_Toc247998325"/>
      <w:bookmarkStart w:id="352" w:name="_Toc252880060"/>
      <w:bookmarkStart w:id="353" w:name="_Toc260146224"/>
      <w:r w:rsidRPr="00C81DC4">
        <w:t>5</w:t>
      </w:r>
      <w:r w:rsidR="00622BB2" w:rsidRPr="00C81DC4">
        <w:t>.1. Product Perspective</w:t>
      </w:r>
      <w:bookmarkEnd w:id="351"/>
      <w:bookmarkEnd w:id="352"/>
      <w:bookmarkEnd w:id="353"/>
    </w:p>
    <w:p w:rsidR="00622BB2" w:rsidRPr="00C81DC4" w:rsidRDefault="00637B8B" w:rsidP="00907522">
      <w:pPr>
        <w:pStyle w:val="Heading3"/>
      </w:pPr>
      <w:bookmarkStart w:id="354" w:name="_Toc247998326"/>
      <w:bookmarkStart w:id="355" w:name="_Toc252880061"/>
      <w:bookmarkStart w:id="356" w:name="_Toc260146225"/>
      <w:r w:rsidRPr="00C81DC4">
        <w:t>5</w:t>
      </w:r>
      <w:r w:rsidR="00622BB2" w:rsidRPr="00C81DC4">
        <w:t>.1.1. Concept of Operations</w:t>
      </w:r>
      <w:bookmarkEnd w:id="354"/>
      <w:bookmarkEnd w:id="355"/>
      <w:bookmarkEnd w:id="356"/>
    </w:p>
    <w:p w:rsidR="00622BB2" w:rsidRPr="00C81DC4" w:rsidRDefault="00622BB2" w:rsidP="00907522">
      <w:r w:rsidRPr="00C81DC4">
        <w:t xml:space="preserve">The solution will be an Eclipse </w:t>
      </w:r>
      <w:r w:rsidR="001D50FA" w:rsidRPr="00C81DC4">
        <w:t>plugin</w:t>
      </w:r>
      <w:r w:rsidRPr="00C81DC4">
        <w:t xml:space="preserve">.  The influencing factor on this design choice is that the solution must be a software application compatible with the Eclipse IDE and the Atlas software analysis tool.  As the block diagram in Figure </w:t>
      </w:r>
      <w:r w:rsidR="00C81DC4" w:rsidRPr="00C81DC4">
        <w:t>4</w:t>
      </w:r>
      <w:r w:rsidRPr="00C81DC4">
        <w:t xml:space="preserve"> shows, Zeus will interface with both Eclipse and Atlas.  The user will interact with Zeus via Eclipse (due to Eclipse </w:t>
      </w:r>
      <w:r w:rsidR="001D50FA" w:rsidRPr="00C81DC4">
        <w:t>plugin</w:t>
      </w:r>
      <w:r w:rsidRPr="00C81DC4">
        <w:t xml:space="preserve"> properties).  Zeus will interpret the scripts that the user inputs and send the appropriate query (including result display formatting) requests to Atlas.  Zeus will not directly do any analysis of the C source code. </w:t>
      </w:r>
    </w:p>
    <w:p w:rsidR="00622BB2" w:rsidRPr="005134A7" w:rsidRDefault="00622BB2" w:rsidP="00907522">
      <w:pPr>
        <w:pStyle w:val="Caption"/>
        <w:rPr>
          <w:rStyle w:val="SubtleReference"/>
          <w:sz w:val="18"/>
          <w:highlight w:val="lightGray"/>
        </w:rPr>
      </w:pPr>
    </w:p>
    <w:p w:rsidR="00622BB2" w:rsidRPr="00C81DC4" w:rsidRDefault="00622BB2" w:rsidP="00907522">
      <w:pPr>
        <w:pStyle w:val="Caption"/>
        <w:rPr>
          <w:rStyle w:val="SubtleReference"/>
          <w:rFonts w:asciiTheme="majorHAnsi" w:hAnsiTheme="majorHAnsi"/>
          <w:sz w:val="18"/>
        </w:rPr>
      </w:pPr>
      <w:r w:rsidRPr="00C81DC4">
        <w:rPr>
          <w:rStyle w:val="SubtleReference"/>
          <w:rFonts w:asciiTheme="majorHAnsi" w:hAnsiTheme="majorHAnsi"/>
          <w:sz w:val="18"/>
        </w:rPr>
        <w:t xml:space="preserve">Figure </w:t>
      </w:r>
      <w:r w:rsidR="006C4781" w:rsidRPr="00C81DC4">
        <w:rPr>
          <w:rStyle w:val="SubtleReference"/>
          <w:rFonts w:asciiTheme="majorHAnsi" w:hAnsiTheme="majorHAnsi"/>
          <w:sz w:val="18"/>
        </w:rPr>
        <w:t>4</w:t>
      </w:r>
      <w:r w:rsidRPr="00C81DC4">
        <w:rPr>
          <w:rStyle w:val="SubtleReference"/>
          <w:rFonts w:asciiTheme="majorHAnsi" w:hAnsiTheme="majorHAnsi"/>
          <w:sz w:val="18"/>
        </w:rPr>
        <w:t xml:space="preserve"> - Block Diagram</w:t>
      </w:r>
    </w:p>
    <w:p w:rsidR="00622BB2" w:rsidRPr="005134A7" w:rsidRDefault="00622BB2" w:rsidP="00637B8B">
      <w:pPr>
        <w:jc w:val="center"/>
        <w:rPr>
          <w:noProof/>
          <w:highlight w:val="lightGray"/>
        </w:rP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89.4pt;height:117pt" o:ole="">
            <v:imagedata r:id="rId21" o:title=""/>
          </v:shape>
          <o:OLEObject Type="Embed" ProgID="Visio.Drawing.11" ShapeID="_x0000_i1047" DrawAspect="Content" ObjectID="_1333888307" r:id="rId22"/>
        </w:object>
      </w:r>
    </w:p>
    <w:p w:rsidR="00622BB2" w:rsidRPr="00C81DC4" w:rsidRDefault="00637B8B" w:rsidP="00907522">
      <w:pPr>
        <w:pStyle w:val="Heading3"/>
      </w:pPr>
      <w:bookmarkStart w:id="357" w:name="_Toc247998327"/>
      <w:bookmarkStart w:id="358" w:name="_Toc252880062"/>
      <w:bookmarkStart w:id="359" w:name="_Toc260146226"/>
      <w:r w:rsidRPr="00C81DC4">
        <w:t>5</w:t>
      </w:r>
      <w:r w:rsidR="00622BB2" w:rsidRPr="00C81DC4">
        <w:t>.1.2. User Interfaces</w:t>
      </w:r>
      <w:bookmarkEnd w:id="357"/>
      <w:bookmarkEnd w:id="358"/>
      <w:bookmarkEnd w:id="359"/>
    </w:p>
    <w:p w:rsidR="00622BB2" w:rsidRPr="00C81DC4" w:rsidRDefault="00622BB2" w:rsidP="00907522">
      <w:r w:rsidRPr="00C81DC4">
        <w:t xml:space="preserve">The user interface must provide an editor for the query scripts. It also must provide a manner to display query results as well as a manner to open, close, save, and run a query script. </w:t>
      </w:r>
    </w:p>
    <w:p w:rsidR="00622BB2" w:rsidRPr="00C81DC4" w:rsidRDefault="00637B8B" w:rsidP="00907522">
      <w:pPr>
        <w:pStyle w:val="Heading3"/>
      </w:pPr>
      <w:bookmarkStart w:id="360" w:name="_Toc247998328"/>
      <w:bookmarkStart w:id="361" w:name="_Toc252880063"/>
      <w:bookmarkStart w:id="362" w:name="_Toc260146227"/>
      <w:r w:rsidRPr="00C81DC4">
        <w:t>5</w:t>
      </w:r>
      <w:r w:rsidR="00622BB2" w:rsidRPr="00C81DC4">
        <w:t>.1.3. Hardware Interfaces</w:t>
      </w:r>
      <w:bookmarkEnd w:id="360"/>
      <w:bookmarkEnd w:id="361"/>
      <w:bookmarkEnd w:id="362"/>
    </w:p>
    <w:p w:rsidR="00622BB2" w:rsidRPr="00C81DC4" w:rsidRDefault="00622BB2" w:rsidP="00907522">
      <w:r w:rsidRPr="00C81DC4">
        <w:t>The only hardware required for Zeus is a standard personal computer capable of running Windows XP and Java. This includes IO devices such as a keyboard, mouse, and monitor.</w:t>
      </w:r>
    </w:p>
    <w:p w:rsidR="00622BB2" w:rsidRPr="00C81DC4" w:rsidRDefault="00637B8B" w:rsidP="00907522">
      <w:pPr>
        <w:pStyle w:val="Heading3"/>
      </w:pPr>
      <w:bookmarkStart w:id="363" w:name="_Toc247998329"/>
      <w:bookmarkStart w:id="364" w:name="_Toc252880064"/>
      <w:bookmarkStart w:id="365" w:name="_Toc260146228"/>
      <w:r w:rsidRPr="00C81DC4">
        <w:t>5</w:t>
      </w:r>
      <w:r w:rsidR="00622BB2" w:rsidRPr="00C81DC4">
        <w:t>.1.4. Software Interfaces</w:t>
      </w:r>
      <w:bookmarkEnd w:id="363"/>
      <w:bookmarkEnd w:id="364"/>
      <w:bookmarkEnd w:id="365"/>
    </w:p>
    <w:p w:rsidR="00622BB2" w:rsidRPr="00C81DC4" w:rsidRDefault="00622BB2" w:rsidP="00907522">
      <w:r w:rsidRPr="00C81DC4">
        <w:t>Due to the nature of the client’s problem, the system will need to interface with the Eclipse IDE and Atlas.  No other software interfaces are required.</w:t>
      </w:r>
    </w:p>
    <w:p w:rsidR="00622BB2" w:rsidRPr="00C81DC4" w:rsidRDefault="00637B8B" w:rsidP="00907522">
      <w:pPr>
        <w:pStyle w:val="Heading3"/>
      </w:pPr>
      <w:bookmarkStart w:id="366" w:name="_Toc247998330"/>
      <w:bookmarkStart w:id="367" w:name="_Toc252880065"/>
      <w:bookmarkStart w:id="368" w:name="_Toc260146229"/>
      <w:r w:rsidRPr="00C81DC4">
        <w:t>5</w:t>
      </w:r>
      <w:r w:rsidR="00622BB2" w:rsidRPr="00C81DC4">
        <w:t>.1.5. Communication Protocols and Interfaces</w:t>
      </w:r>
      <w:bookmarkEnd w:id="366"/>
      <w:bookmarkEnd w:id="367"/>
      <w:bookmarkEnd w:id="368"/>
    </w:p>
    <w:p w:rsidR="00622BB2" w:rsidRPr="00C81DC4" w:rsidRDefault="00622BB2" w:rsidP="00907522">
      <w:r w:rsidRPr="00C81DC4">
        <w:t>None, the system will be a standalone application requiring no networking capabilities.</w:t>
      </w:r>
    </w:p>
    <w:p w:rsidR="00622BB2" w:rsidRPr="00C81DC4" w:rsidRDefault="00637B8B" w:rsidP="00907522">
      <w:pPr>
        <w:pStyle w:val="Heading3"/>
      </w:pPr>
      <w:bookmarkStart w:id="369" w:name="_Toc247998331"/>
      <w:bookmarkStart w:id="370" w:name="_Toc252880066"/>
      <w:bookmarkStart w:id="371" w:name="_Toc260146230"/>
      <w:r w:rsidRPr="00C81DC4">
        <w:t>5</w:t>
      </w:r>
      <w:r w:rsidR="00622BB2" w:rsidRPr="00C81DC4">
        <w:t>.1.6. Memory Constraints</w:t>
      </w:r>
      <w:bookmarkEnd w:id="369"/>
      <w:bookmarkEnd w:id="370"/>
      <w:bookmarkEnd w:id="371"/>
    </w:p>
    <w:p w:rsidR="00622BB2" w:rsidRPr="00C81DC4" w:rsidRDefault="00622BB2" w:rsidP="00907522">
      <w:r w:rsidRPr="00C81DC4">
        <w:t>None.</w:t>
      </w:r>
    </w:p>
    <w:p w:rsidR="00622BB2" w:rsidRPr="00C81DC4" w:rsidRDefault="00637B8B" w:rsidP="00907522">
      <w:pPr>
        <w:pStyle w:val="Heading3"/>
      </w:pPr>
      <w:bookmarkStart w:id="372" w:name="_Toc247998332"/>
      <w:bookmarkStart w:id="373" w:name="_Toc252880067"/>
      <w:bookmarkStart w:id="374" w:name="_Toc260146231"/>
      <w:r w:rsidRPr="00C81DC4">
        <w:t>5</w:t>
      </w:r>
      <w:r w:rsidR="00622BB2" w:rsidRPr="00C81DC4">
        <w:t>.1.7. Site Adaption Requirements</w:t>
      </w:r>
      <w:bookmarkEnd w:id="372"/>
      <w:bookmarkEnd w:id="373"/>
      <w:bookmarkEnd w:id="374"/>
    </w:p>
    <w:p w:rsidR="00622BB2" w:rsidRPr="00C81DC4" w:rsidRDefault="00622BB2" w:rsidP="00907522">
      <w:r w:rsidRPr="00C81DC4">
        <w:t>None, no site adaption requirement is necessary since this application is intended to display messages to the user only in English and is not intended for use outside of the United States.</w:t>
      </w:r>
    </w:p>
    <w:p w:rsidR="00622BB2" w:rsidRPr="002E1F0C" w:rsidRDefault="00C46BC8" w:rsidP="00907522">
      <w:pPr>
        <w:pStyle w:val="Heading2"/>
      </w:pPr>
      <w:bookmarkStart w:id="375" w:name="_Toc247998333"/>
      <w:bookmarkStart w:id="376" w:name="_Toc252880068"/>
      <w:bookmarkStart w:id="377" w:name="_Toc260146232"/>
      <w:r w:rsidRPr="002E1F0C">
        <w:t>5</w:t>
      </w:r>
      <w:r w:rsidR="00622BB2" w:rsidRPr="002E1F0C">
        <w:t>.2. Product Functions</w:t>
      </w:r>
      <w:bookmarkEnd w:id="375"/>
      <w:bookmarkEnd w:id="376"/>
      <w:bookmarkEnd w:id="377"/>
    </w:p>
    <w:p w:rsidR="00622BB2" w:rsidRPr="002E1F0C" w:rsidRDefault="00622BB2" w:rsidP="00907522">
      <w:r w:rsidRPr="002E1F0C">
        <w:t xml:space="preserve">The use case diagram in Figure </w:t>
      </w:r>
      <w:r w:rsidR="00C81DC4">
        <w:t>5</w:t>
      </w:r>
      <w:r w:rsidRPr="002E1F0C">
        <w:t xml:space="preserve"> depicts the features available to the user.  There are three actors on the Zeus system.  The only primary actor is the system user.  Two secondary actors exist; they are the Eclipse and Atlas systems.  </w:t>
      </w:r>
      <w:r w:rsidRPr="00C81DC4">
        <w:rPr>
          <w:highlight w:val="lightGray"/>
        </w:rPr>
        <w:t>Three use cases exist and are described in detail below.</w:t>
      </w:r>
    </w:p>
    <w:p w:rsidR="00622BB2" w:rsidRPr="002E1F0C" w:rsidRDefault="00622BB2" w:rsidP="00907522">
      <w:pPr>
        <w:pStyle w:val="Caption"/>
      </w:pPr>
      <w:r w:rsidRPr="002E1F0C">
        <w:lastRenderedPageBreak/>
        <w:t xml:space="preserve">Figure </w:t>
      </w:r>
      <w:r w:rsidR="008D0152" w:rsidRPr="002E1F0C">
        <w:t>5</w:t>
      </w:r>
      <w:r w:rsidRPr="002E1F0C">
        <w:t xml:space="preserve"> - System Use Case Diagram</w:t>
      </w:r>
    </w:p>
    <w:p w:rsidR="00622BB2" w:rsidRPr="005134A7" w:rsidRDefault="00622BB2" w:rsidP="00C46BC8">
      <w:pPr>
        <w:jc w:val="center"/>
        <w:rPr>
          <w:highlight w:val="lightGray"/>
        </w:rPr>
      </w:pPr>
      <w:r w:rsidRPr="002E1F0C">
        <w:rPr>
          <w:lang w:bidi="en-US"/>
        </w:rPr>
        <w:object w:dxaOrig="6998" w:dyaOrig="4488">
          <v:shape id="_x0000_i1048" type="#_x0000_t75" style="width:380.1pt;height:243.7pt" o:ole="">
            <v:imagedata r:id="rId23" o:title=""/>
          </v:shape>
          <o:OLEObject Type="Embed" ProgID="Visio.Drawing.11" ShapeID="_x0000_i1048" DrawAspect="Content" ObjectID="_1333888308" r:id="rId24"/>
        </w:object>
      </w:r>
    </w:p>
    <w:p w:rsidR="00622BB2" w:rsidRPr="005134A7" w:rsidRDefault="00C46BC8" w:rsidP="00907522">
      <w:pPr>
        <w:pStyle w:val="Heading2"/>
        <w:rPr>
          <w:highlight w:val="lightGray"/>
        </w:rPr>
      </w:pPr>
      <w:bookmarkStart w:id="378" w:name="_Toc247998334"/>
      <w:bookmarkStart w:id="379" w:name="_Toc252880069"/>
      <w:bookmarkStart w:id="380" w:name="_Toc260146233"/>
      <w:r w:rsidRPr="005134A7">
        <w:rPr>
          <w:highlight w:val="lightGray"/>
        </w:rPr>
        <w:t>5</w:t>
      </w:r>
      <w:r w:rsidR="00622BB2" w:rsidRPr="005134A7">
        <w:rPr>
          <w:highlight w:val="lightGray"/>
        </w:rPr>
        <w:t>.3. User Characteristics</w:t>
      </w:r>
      <w:r w:rsidR="00622BB2" w:rsidRPr="005134A7">
        <w:rPr>
          <w:rFonts w:eastAsiaTheme="minorEastAsia" w:cstheme="minorBidi"/>
          <w:sz w:val="20"/>
          <w:szCs w:val="22"/>
          <w:highlight w:val="lightGray"/>
        </w:rPr>
        <w:t xml:space="preserve"> &amp;</w:t>
      </w:r>
      <w:r w:rsidR="00622BB2" w:rsidRPr="005134A7">
        <w:rPr>
          <w:highlight w:val="lightGray"/>
        </w:rPr>
        <w:t>. Intended Uses</w:t>
      </w:r>
      <w:bookmarkEnd w:id="378"/>
      <w:bookmarkEnd w:id="379"/>
      <w:bookmarkEnd w:id="380"/>
    </w:p>
    <w:p w:rsidR="00622BB2" w:rsidRPr="005134A7" w:rsidRDefault="00622BB2" w:rsidP="00907522">
      <w:pPr>
        <w:rPr>
          <w:highlight w:val="lightGray"/>
        </w:rPr>
      </w:pPr>
      <w:r w:rsidRPr="005134A7">
        <w:rPr>
          <w:highlight w:val="lightGray"/>
        </w:rPr>
        <w:t>See section 2.3. in the Zeus Project Plan document.</w:t>
      </w:r>
    </w:p>
    <w:p w:rsidR="00622BB2" w:rsidRPr="005134A7" w:rsidRDefault="00C46BC8" w:rsidP="00907522">
      <w:pPr>
        <w:pStyle w:val="Heading2"/>
        <w:rPr>
          <w:highlight w:val="lightGray"/>
        </w:rPr>
      </w:pPr>
      <w:bookmarkStart w:id="381" w:name="_Toc247998335"/>
      <w:bookmarkStart w:id="382" w:name="_Toc252880070"/>
      <w:bookmarkStart w:id="383" w:name="_Toc260146234"/>
      <w:r w:rsidRPr="005134A7">
        <w:rPr>
          <w:highlight w:val="lightGray"/>
        </w:rPr>
        <w:t>5</w:t>
      </w:r>
      <w:r w:rsidR="00622BB2" w:rsidRPr="005134A7">
        <w:rPr>
          <w:highlight w:val="lightGray"/>
        </w:rPr>
        <w:t>.4. Constraints</w:t>
      </w:r>
      <w:bookmarkEnd w:id="381"/>
      <w:bookmarkEnd w:id="382"/>
      <w:bookmarkEnd w:id="383"/>
    </w:p>
    <w:p w:rsidR="00622BB2" w:rsidRPr="005134A7" w:rsidRDefault="00622BB2" w:rsidP="00907522">
      <w:pPr>
        <w:rPr>
          <w:highlight w:val="lightGray"/>
        </w:rPr>
      </w:pPr>
      <w:r w:rsidRPr="005134A7">
        <w:rPr>
          <w:highlight w:val="lightGray"/>
        </w:rPr>
        <w:t>The client has specified the following list of constraints for the Zeus system.</w:t>
      </w:r>
    </w:p>
    <w:p w:rsidR="00622BB2" w:rsidRPr="005134A7" w:rsidRDefault="00622BB2" w:rsidP="00907522">
      <w:pPr>
        <w:pStyle w:val="ListParagraph"/>
        <w:rPr>
          <w:highlight w:val="lightGray"/>
        </w:rPr>
      </w:pPr>
      <w:r w:rsidRPr="005134A7">
        <w:rPr>
          <w:highlight w:val="lightGray"/>
        </w:rPr>
        <w:t>System must integrate with the Atlas code analysis tool.</w:t>
      </w:r>
    </w:p>
    <w:p w:rsidR="00622BB2" w:rsidRPr="005134A7" w:rsidRDefault="00622BB2" w:rsidP="00907522">
      <w:pPr>
        <w:pStyle w:val="ListParagraph"/>
        <w:rPr>
          <w:highlight w:val="lightGray"/>
        </w:rPr>
      </w:pPr>
      <w:r w:rsidRPr="005134A7">
        <w:rPr>
          <w:highlight w:val="lightGray"/>
        </w:rPr>
        <w:t>System must integrate with the Eclipse development platform.</w:t>
      </w:r>
    </w:p>
    <w:p w:rsidR="00622BB2" w:rsidRPr="005134A7" w:rsidRDefault="00622BB2" w:rsidP="00907522">
      <w:pPr>
        <w:pStyle w:val="ListParagraph"/>
        <w:rPr>
          <w:highlight w:val="lightGray"/>
        </w:rPr>
      </w:pPr>
      <w:r w:rsidRPr="005134A7">
        <w:rPr>
          <w:highlight w:val="lightGray"/>
        </w:rPr>
        <w:t xml:space="preserve">System shall function as an Eclipse </w:t>
      </w:r>
      <w:r w:rsidR="001D50FA" w:rsidRPr="005134A7">
        <w:rPr>
          <w:highlight w:val="lightGray"/>
        </w:rPr>
        <w:t>plugin</w:t>
      </w:r>
      <w:r w:rsidRPr="005134A7">
        <w:rPr>
          <w:highlight w:val="lightGray"/>
        </w:rPr>
        <w:t>.</w:t>
      </w:r>
    </w:p>
    <w:p w:rsidR="00622BB2" w:rsidRPr="005134A7" w:rsidRDefault="00622BB2" w:rsidP="00907522">
      <w:pPr>
        <w:pStyle w:val="ListParagraph"/>
        <w:rPr>
          <w:highlight w:val="lightGray"/>
        </w:rPr>
      </w:pPr>
      <w:r w:rsidRPr="005134A7">
        <w:rPr>
          <w:highlight w:val="lightGray"/>
        </w:rPr>
        <w:t>System input shall be written in JavaScript.</w:t>
      </w:r>
    </w:p>
    <w:p w:rsidR="00622BB2" w:rsidRPr="005134A7" w:rsidRDefault="00C46BC8" w:rsidP="00907522">
      <w:pPr>
        <w:pStyle w:val="Heading2"/>
        <w:rPr>
          <w:highlight w:val="lightGray"/>
        </w:rPr>
      </w:pPr>
      <w:bookmarkStart w:id="384" w:name="_Toc247998336"/>
      <w:bookmarkStart w:id="385" w:name="_Toc252880071"/>
      <w:bookmarkStart w:id="386" w:name="_Toc260146235"/>
      <w:r w:rsidRPr="005134A7">
        <w:rPr>
          <w:highlight w:val="lightGray"/>
        </w:rPr>
        <w:t>5</w:t>
      </w:r>
      <w:r w:rsidR="00622BB2" w:rsidRPr="005134A7">
        <w:rPr>
          <w:highlight w:val="lightGray"/>
        </w:rPr>
        <w:t>.5. Assumptions &amp; Limitations</w:t>
      </w:r>
      <w:bookmarkEnd w:id="384"/>
      <w:bookmarkEnd w:id="385"/>
      <w:bookmarkEnd w:id="386"/>
    </w:p>
    <w:p w:rsidR="00622BB2" w:rsidRPr="005134A7" w:rsidRDefault="00622BB2" w:rsidP="00907522">
      <w:pPr>
        <w:rPr>
          <w:highlight w:val="lightGray"/>
        </w:rPr>
      </w:pPr>
      <w:r w:rsidRPr="005134A7">
        <w:rPr>
          <w:highlight w:val="lightGray"/>
        </w:rPr>
        <w:t>See section 2.4. in the Zeus Project Plan document.</w:t>
      </w:r>
    </w:p>
    <w:p w:rsidR="00622BB2" w:rsidRPr="005134A7" w:rsidRDefault="00C46BC8" w:rsidP="00EE7618">
      <w:pPr>
        <w:pStyle w:val="Heading2"/>
        <w:rPr>
          <w:highlight w:val="lightGray"/>
        </w:rPr>
      </w:pPr>
      <w:bookmarkStart w:id="387" w:name="_Toc247998337"/>
      <w:bookmarkStart w:id="388" w:name="_Toc252880072"/>
      <w:bookmarkStart w:id="389" w:name="_Toc260146236"/>
      <w:r w:rsidRPr="005134A7">
        <w:rPr>
          <w:highlight w:val="lightGray"/>
        </w:rPr>
        <w:t>5</w:t>
      </w:r>
      <w:r w:rsidR="00622BB2" w:rsidRPr="005134A7">
        <w:rPr>
          <w:highlight w:val="lightGray"/>
        </w:rPr>
        <w:t>.6. Dependencies</w:t>
      </w:r>
      <w:bookmarkEnd w:id="387"/>
      <w:bookmarkEnd w:id="388"/>
      <w:bookmarkEnd w:id="389"/>
    </w:p>
    <w:p w:rsidR="00622BB2" w:rsidRPr="005134A7" w:rsidRDefault="00622BB2" w:rsidP="00907522">
      <w:pPr>
        <w:rPr>
          <w:highlight w:val="lightGray"/>
        </w:rPr>
      </w:pPr>
      <w:r w:rsidRPr="005134A7">
        <w:rPr>
          <w:highlight w:val="lightGray"/>
        </w:rPr>
        <w:t>Zeus is dependent on Atlas and Eclipse, and therefore is dependent on the JRE, Graphviz, and the SWT.</w:t>
      </w:r>
    </w:p>
    <w:p w:rsidR="00622BB2" w:rsidRPr="005134A7" w:rsidRDefault="00C46BC8" w:rsidP="00907522">
      <w:pPr>
        <w:pStyle w:val="Heading1"/>
        <w:rPr>
          <w:highlight w:val="lightGray"/>
        </w:rPr>
      </w:pPr>
      <w:bookmarkStart w:id="390" w:name="_Toc247998338"/>
      <w:bookmarkStart w:id="391" w:name="_Toc252880073"/>
      <w:bookmarkStart w:id="392" w:name="_Toc260146237"/>
      <w:r w:rsidRPr="005134A7">
        <w:rPr>
          <w:highlight w:val="lightGray"/>
        </w:rPr>
        <w:t>6</w:t>
      </w:r>
      <w:r w:rsidR="00622BB2" w:rsidRPr="005134A7">
        <w:rPr>
          <w:highlight w:val="lightGray"/>
        </w:rPr>
        <w:t>. Specific Requirements</w:t>
      </w:r>
      <w:bookmarkEnd w:id="390"/>
      <w:bookmarkEnd w:id="391"/>
      <w:bookmarkEnd w:id="392"/>
      <w:r w:rsidR="00622BB2" w:rsidRPr="005134A7">
        <w:rPr>
          <w:highlight w:val="lightGray"/>
        </w:rPr>
        <w:t xml:space="preserve"> </w:t>
      </w:r>
    </w:p>
    <w:p w:rsidR="00622BB2" w:rsidRPr="005134A7" w:rsidRDefault="00C46BC8" w:rsidP="00907522">
      <w:pPr>
        <w:pStyle w:val="Heading2"/>
        <w:rPr>
          <w:highlight w:val="lightGray"/>
        </w:rPr>
      </w:pPr>
      <w:bookmarkStart w:id="393" w:name="_Toc247998339"/>
      <w:bookmarkStart w:id="394" w:name="_Toc252880074"/>
      <w:bookmarkStart w:id="395" w:name="_Toc260146238"/>
      <w:r w:rsidRPr="005134A7">
        <w:rPr>
          <w:highlight w:val="lightGray"/>
        </w:rPr>
        <w:t>6</w:t>
      </w:r>
      <w:r w:rsidR="00622BB2" w:rsidRPr="005134A7">
        <w:rPr>
          <w:highlight w:val="lightGray"/>
        </w:rPr>
        <w:t>.1. External Interface Requirement</w:t>
      </w:r>
      <w:bookmarkEnd w:id="393"/>
      <w:bookmarkEnd w:id="394"/>
      <w:bookmarkEnd w:id="395"/>
    </w:p>
    <w:p w:rsidR="00622BB2" w:rsidRPr="005134A7" w:rsidRDefault="00C46BC8" w:rsidP="00907522">
      <w:pPr>
        <w:pStyle w:val="Heading3"/>
        <w:rPr>
          <w:highlight w:val="lightGray"/>
        </w:rPr>
      </w:pPr>
      <w:bookmarkStart w:id="396" w:name="_Toc247998340"/>
      <w:bookmarkStart w:id="397" w:name="_Toc252880075"/>
      <w:bookmarkStart w:id="398" w:name="_Toc260146239"/>
      <w:r w:rsidRPr="005134A7">
        <w:rPr>
          <w:highlight w:val="lightGray"/>
        </w:rPr>
        <w:t>6</w:t>
      </w:r>
      <w:r w:rsidR="00622BB2" w:rsidRPr="005134A7">
        <w:rPr>
          <w:highlight w:val="lightGray"/>
        </w:rPr>
        <w:t>.1.1. User Interfaces</w:t>
      </w:r>
      <w:bookmarkEnd w:id="396"/>
      <w:bookmarkEnd w:id="397"/>
      <w:bookmarkEnd w:id="398"/>
    </w:p>
    <w:p w:rsidR="00622BB2" w:rsidRPr="005134A7" w:rsidRDefault="00622BB2" w:rsidP="00907522">
      <w:pPr>
        <w:rPr>
          <w:highlight w:val="lightGray"/>
        </w:rPr>
      </w:pPr>
      <w:r w:rsidRPr="005134A7">
        <w:rPr>
          <w:highlight w:val="lightGray"/>
        </w:rPr>
        <w:t xml:space="preserve">The user interface will be an extension of the Eclipse GUI. Many elements will be the same, such as a menu bar and simple buttons. The user will be able to enter queries into a text field and a simple way to launch them. </w:t>
      </w:r>
      <w:r w:rsidRPr="005134A7">
        <w:rPr>
          <w:highlight w:val="lightGray"/>
        </w:rPr>
        <w:lastRenderedPageBreak/>
        <w:t>The results of the queries will be shown in Atlas or in Zeus depending on the query. Figure 3 shows an example screen shot of a user interface that fulfills these requirements.</w:t>
      </w:r>
    </w:p>
    <w:p w:rsidR="00622BB2" w:rsidRPr="005134A7" w:rsidRDefault="00622BB2" w:rsidP="00907522">
      <w:pPr>
        <w:pStyle w:val="Caption"/>
        <w:rPr>
          <w:highlight w:val="lightGray"/>
        </w:rPr>
      </w:pPr>
      <w:r w:rsidRPr="005134A7">
        <w:rPr>
          <w:highlight w:val="lightGray"/>
        </w:rPr>
        <w:t xml:space="preserve">Figure </w:t>
      </w:r>
      <w:r w:rsidR="008D0152" w:rsidRPr="005134A7">
        <w:rPr>
          <w:highlight w:val="lightGray"/>
        </w:rPr>
        <w:t>6</w:t>
      </w:r>
      <w:r w:rsidRPr="005134A7">
        <w:rPr>
          <w:highlight w:val="lightGray"/>
        </w:rPr>
        <w:t xml:space="preserve"> - User Interface Screenshot</w:t>
      </w:r>
    </w:p>
    <w:p w:rsidR="00622BB2" w:rsidRPr="005134A7" w:rsidRDefault="00622BB2" w:rsidP="00C46BC8">
      <w:pPr>
        <w:jc w:val="center"/>
        <w:rPr>
          <w:highlight w:val="lightGray"/>
        </w:rPr>
      </w:pPr>
      <w:r w:rsidRPr="005134A7">
        <w:rPr>
          <w:noProof/>
          <w:highlight w:val="lightGray"/>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5"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Pr="005134A7" w:rsidRDefault="00622BB2" w:rsidP="00907522">
      <w:pPr>
        <w:rPr>
          <w:highlight w:val="lightGray"/>
        </w:rPr>
      </w:pPr>
      <w:r w:rsidRPr="005134A7">
        <w:rPr>
          <w:highlight w:val="lightGray"/>
        </w:rP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Pr="005134A7" w:rsidRDefault="00622BB2" w:rsidP="00907522">
      <w:pPr>
        <w:rPr>
          <w:highlight w:val="lightGray"/>
        </w:rPr>
      </w:pPr>
      <w:r w:rsidRPr="005134A7">
        <w:rPr>
          <w:highlight w:val="lightGray"/>
        </w:rPr>
        <w:br w:type="page"/>
      </w:r>
    </w:p>
    <w:p w:rsidR="00622BB2" w:rsidRPr="005134A7" w:rsidRDefault="00622BB2" w:rsidP="00907522">
      <w:pPr>
        <w:rPr>
          <w:highlight w:val="lightGray"/>
        </w:rPr>
      </w:pPr>
    </w:p>
    <w:p w:rsidR="00622BB2" w:rsidRPr="005134A7" w:rsidRDefault="00C46BC8" w:rsidP="00907522">
      <w:pPr>
        <w:pStyle w:val="Heading3"/>
        <w:rPr>
          <w:highlight w:val="lightGray"/>
        </w:rPr>
      </w:pPr>
      <w:bookmarkStart w:id="399" w:name="_Toc247998341"/>
      <w:bookmarkStart w:id="400" w:name="_Toc252880076"/>
      <w:bookmarkStart w:id="401" w:name="_Toc260146240"/>
      <w:r w:rsidRPr="005134A7">
        <w:rPr>
          <w:highlight w:val="lightGray"/>
        </w:rPr>
        <w:t>6</w:t>
      </w:r>
      <w:r w:rsidR="00622BB2" w:rsidRPr="005134A7">
        <w:rPr>
          <w:highlight w:val="lightGray"/>
        </w:rPr>
        <w:t>.1.2. System Input &amp; Output</w:t>
      </w:r>
      <w:bookmarkEnd w:id="399"/>
      <w:bookmarkEnd w:id="400"/>
      <w:bookmarkEnd w:id="401"/>
    </w:p>
    <w:p w:rsidR="00622BB2" w:rsidRPr="005134A7" w:rsidRDefault="00C46BC8" w:rsidP="00907522">
      <w:pPr>
        <w:pStyle w:val="Heading4"/>
        <w:rPr>
          <w:highlight w:val="lightGray"/>
        </w:rPr>
      </w:pPr>
      <w:bookmarkStart w:id="402" w:name="_Toc252880077"/>
      <w:r w:rsidRPr="005134A7">
        <w:rPr>
          <w:highlight w:val="lightGray"/>
        </w:rPr>
        <w:t>6</w:t>
      </w:r>
      <w:r w:rsidR="00622BB2" w:rsidRPr="005134A7">
        <w:rPr>
          <w:highlight w:val="lightGray"/>
        </w:rPr>
        <w:t>.1.2.1. System Input</w:t>
      </w:r>
      <w:bookmarkEnd w:id="402"/>
    </w:p>
    <w:p w:rsidR="00622BB2" w:rsidRPr="005134A7" w:rsidRDefault="00622BB2" w:rsidP="006C781E">
      <w:pPr>
        <w:pStyle w:val="NormalAfterH4"/>
        <w:rPr>
          <w:highlight w:val="lightGray"/>
        </w:rPr>
      </w:pPr>
      <w:r w:rsidRPr="005134A7">
        <w:rPr>
          <w:highlight w:val="lightGray"/>
        </w:rPr>
        <w:t>All input to the system will be done via the Eclipse IDE. The user will select the query script to execute and select the run option for Zeus.  Zeus will then obtain the JavaScript from the selected query file and execute the query.  Figure 4 shows a sample of what the JavaScript should look like.</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7</w:t>
      </w:r>
      <w:r w:rsidRPr="005134A7">
        <w:rPr>
          <w:highlight w:val="lightGray"/>
        </w:rPr>
        <w:t xml:space="preserve"> - JavaScript Query Example</w:t>
      </w:r>
    </w:p>
    <w:p w:rsidR="00622BB2" w:rsidRPr="005134A7" w:rsidRDefault="00622BB2" w:rsidP="00C46BC8">
      <w:pPr>
        <w:jc w:val="center"/>
        <w:rPr>
          <w:highlight w:val="lightGray"/>
        </w:rPr>
      </w:pPr>
      <w:r w:rsidRPr="005134A7">
        <w:rPr>
          <w:noProof/>
          <w:highlight w:val="lightGray"/>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6"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5134A7" w:rsidRDefault="00C46BC8" w:rsidP="00907522">
      <w:pPr>
        <w:pStyle w:val="Heading4"/>
        <w:rPr>
          <w:highlight w:val="lightGray"/>
        </w:rPr>
      </w:pPr>
      <w:bookmarkStart w:id="403" w:name="_Toc252880078"/>
      <w:r w:rsidRPr="005134A7">
        <w:rPr>
          <w:highlight w:val="lightGray"/>
        </w:rPr>
        <w:lastRenderedPageBreak/>
        <w:t>6</w:t>
      </w:r>
      <w:r w:rsidR="00622BB2" w:rsidRPr="005134A7">
        <w:rPr>
          <w:highlight w:val="lightGray"/>
        </w:rPr>
        <w:t>.1.2.1. System Output</w:t>
      </w:r>
      <w:bookmarkEnd w:id="403"/>
    </w:p>
    <w:p w:rsidR="00622BB2" w:rsidRPr="005134A7" w:rsidRDefault="00622BB2" w:rsidP="006C781E">
      <w:pPr>
        <w:pStyle w:val="NormalAfterH4"/>
        <w:rPr>
          <w:highlight w:val="lightGray"/>
        </w:rPr>
      </w:pPr>
      <w:r w:rsidRPr="005134A7">
        <w:rPr>
          <w:highlight w:val="lightGray"/>
        </w:rPr>
        <w:t xml:space="preserve">All system output will also be display via the Eclipse IDE.  The displaying of the results will be handled by a call to Atlas.  Figure 5 shows the results displayed as both a graph (surrounded by the blue box) and an artifact list (surrounded by the red box). </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8</w:t>
      </w:r>
      <w:r w:rsidRPr="005134A7">
        <w:rPr>
          <w:highlight w:val="lightGray"/>
        </w:rPr>
        <w:t xml:space="preserve"> - System Output Example</w:t>
      </w:r>
    </w:p>
    <w:p w:rsidR="00622BB2" w:rsidRPr="005134A7" w:rsidRDefault="00622BB2" w:rsidP="00907522">
      <w:pPr>
        <w:pStyle w:val="Heading3"/>
        <w:rPr>
          <w:highlight w:val="lightGray"/>
        </w:rPr>
      </w:pPr>
      <w:r w:rsidRPr="005134A7">
        <w:rPr>
          <w:noProof/>
          <w:highlight w:val="lightGray"/>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Pr="005134A7" w:rsidRDefault="00C46BC8" w:rsidP="00907522">
      <w:pPr>
        <w:pStyle w:val="Heading3"/>
        <w:rPr>
          <w:highlight w:val="lightGray"/>
        </w:rPr>
      </w:pPr>
      <w:bookmarkStart w:id="404" w:name="_Toc247998342"/>
      <w:bookmarkStart w:id="405" w:name="_Toc252880079"/>
      <w:bookmarkStart w:id="406" w:name="_Toc260146241"/>
      <w:r w:rsidRPr="005134A7">
        <w:rPr>
          <w:highlight w:val="lightGray"/>
        </w:rPr>
        <w:t>6</w:t>
      </w:r>
      <w:r w:rsidR="00622BB2" w:rsidRPr="005134A7">
        <w:rPr>
          <w:highlight w:val="lightGray"/>
        </w:rPr>
        <w:t>.1.3. Operating Platform</w:t>
      </w:r>
      <w:bookmarkEnd w:id="404"/>
      <w:bookmarkEnd w:id="405"/>
      <w:bookmarkEnd w:id="406"/>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software-operating environment will be the Eclipse IDE as the program will be a </w:t>
      </w:r>
      <w:r w:rsidR="001D50FA" w:rsidRPr="005134A7">
        <w:rPr>
          <w:highlight w:val="lightGray"/>
        </w:rPr>
        <w:t>plugin</w:t>
      </w:r>
      <w:r w:rsidRPr="005134A7">
        <w:rPr>
          <w:highlight w:val="lightGray"/>
        </w:rPr>
        <w:t xml:space="preserve"> for Eclipse.  Eclipse is portable to any operating system compatible with Java since it runs on the JVM; therefore, Zeus will operate on any system the supports the JVM.</w:t>
      </w:r>
    </w:p>
    <w:p w:rsidR="00622BB2" w:rsidRPr="005134A7" w:rsidRDefault="00C46BC8" w:rsidP="00907522">
      <w:pPr>
        <w:pStyle w:val="Heading3"/>
        <w:rPr>
          <w:highlight w:val="lightGray"/>
        </w:rPr>
      </w:pPr>
      <w:bookmarkStart w:id="407" w:name="_Toc247998343"/>
      <w:bookmarkStart w:id="408" w:name="_Toc252880080"/>
      <w:bookmarkStart w:id="409" w:name="_Toc260146242"/>
      <w:r w:rsidRPr="005134A7">
        <w:rPr>
          <w:highlight w:val="lightGray"/>
        </w:rPr>
        <w:t>6</w:t>
      </w:r>
      <w:r w:rsidR="00622BB2" w:rsidRPr="005134A7">
        <w:rPr>
          <w:highlight w:val="lightGray"/>
        </w:rPr>
        <w:t>.1.4. Software Interfaces</w:t>
      </w:r>
      <w:bookmarkEnd w:id="407"/>
      <w:bookmarkEnd w:id="408"/>
      <w:bookmarkEnd w:id="409"/>
    </w:p>
    <w:p w:rsidR="00622BB2" w:rsidRPr="005134A7" w:rsidRDefault="00622BB2" w:rsidP="00907522">
      <w:pPr>
        <w:rPr>
          <w:highlight w:val="lightGray"/>
        </w:rPr>
      </w:pPr>
      <w:r w:rsidRPr="005134A7">
        <w:rPr>
          <w:highlight w:val="lightGray"/>
        </w:rPr>
        <w:t xml:space="preserve">Zeus shall interface with both the Atlas and Eclipse software systems. Zeus shall launch Atlas queries and obtain the results through API calls.  The input query script that shall be obtained from the Eclipse IDE shall determine the Atlas queries executed.  Zeus shall also be launched from the Eclipse IDE. </w:t>
      </w:r>
    </w:p>
    <w:p w:rsidR="00622BB2" w:rsidRPr="005134A7" w:rsidRDefault="00C46BC8" w:rsidP="00907522">
      <w:pPr>
        <w:pStyle w:val="Heading2"/>
        <w:rPr>
          <w:highlight w:val="lightGray"/>
        </w:rPr>
      </w:pPr>
      <w:bookmarkStart w:id="410" w:name="_Toc247998344"/>
      <w:bookmarkStart w:id="411" w:name="_Toc252880081"/>
      <w:bookmarkStart w:id="412" w:name="_Toc260146243"/>
      <w:r w:rsidRPr="005134A7">
        <w:rPr>
          <w:highlight w:val="lightGray"/>
        </w:rPr>
        <w:t>6</w:t>
      </w:r>
      <w:r w:rsidR="00622BB2" w:rsidRPr="005134A7">
        <w:rPr>
          <w:highlight w:val="lightGray"/>
        </w:rPr>
        <w:t>.2. Features</w:t>
      </w:r>
      <w:bookmarkEnd w:id="410"/>
      <w:bookmarkEnd w:id="411"/>
      <w:bookmarkEnd w:id="412"/>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interpret JavaScript queries and execute corresponding Atlas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create JavaScript queries.</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provide user the ability to edit JavaScript queries.</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provide user the ability to delete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store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load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display script query results as an Atlas artifact list.</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display script query results as an Atlas graph.</w:t>
      </w:r>
    </w:p>
    <w:p w:rsidR="00622BB2" w:rsidRPr="005134A7" w:rsidRDefault="00C46BC8" w:rsidP="00907522">
      <w:pPr>
        <w:pStyle w:val="Heading2"/>
        <w:rPr>
          <w:highlight w:val="lightGray"/>
        </w:rPr>
      </w:pPr>
      <w:bookmarkStart w:id="413" w:name="_Toc247998345"/>
      <w:bookmarkStart w:id="414" w:name="_Toc252880082"/>
      <w:bookmarkStart w:id="415" w:name="_Toc260146244"/>
      <w:r w:rsidRPr="005134A7">
        <w:rPr>
          <w:highlight w:val="lightGray"/>
        </w:rPr>
        <w:lastRenderedPageBreak/>
        <w:t>6</w:t>
      </w:r>
      <w:r w:rsidR="00622BB2" w:rsidRPr="005134A7">
        <w:rPr>
          <w:highlight w:val="lightGray"/>
        </w:rPr>
        <w:t>.3. Performance Requirements</w:t>
      </w:r>
      <w:bookmarkEnd w:id="413"/>
      <w:bookmarkEnd w:id="414"/>
      <w:bookmarkEnd w:id="415"/>
    </w:p>
    <w:p w:rsidR="00622BB2" w:rsidRPr="005134A7" w:rsidRDefault="00622BB2" w:rsidP="00907522">
      <w:pPr>
        <w:rPr>
          <w:highlight w:val="lightGray"/>
        </w:rPr>
      </w:pPr>
      <w:r w:rsidRPr="005134A7">
        <w:rPr>
          <w:highlight w:val="lightGray"/>
        </w:rPr>
        <w:t>None, the client has not specified any performance requirements.  Also, the dependency of the system on Eclipse, Atlas and the size of the input makes it difficult to test the overall performance Zeus.</w:t>
      </w:r>
    </w:p>
    <w:p w:rsidR="00622BB2" w:rsidRPr="005134A7" w:rsidRDefault="00C46BC8" w:rsidP="00907522">
      <w:pPr>
        <w:pStyle w:val="Heading2"/>
        <w:rPr>
          <w:highlight w:val="lightGray"/>
        </w:rPr>
      </w:pPr>
      <w:bookmarkStart w:id="416" w:name="_Toc247998346"/>
      <w:bookmarkStart w:id="417" w:name="_Toc252880083"/>
      <w:bookmarkStart w:id="418" w:name="_Toc260146245"/>
      <w:r w:rsidRPr="005134A7">
        <w:rPr>
          <w:highlight w:val="lightGray"/>
        </w:rPr>
        <w:t>6</w:t>
      </w:r>
      <w:r w:rsidR="00622BB2" w:rsidRPr="005134A7">
        <w:rPr>
          <w:highlight w:val="lightGray"/>
        </w:rPr>
        <w:t>.4. Design Constraints</w:t>
      </w:r>
      <w:bookmarkEnd w:id="416"/>
      <w:bookmarkEnd w:id="417"/>
      <w:bookmarkEnd w:id="418"/>
    </w:p>
    <w:p w:rsidR="00622BB2" w:rsidRPr="005134A7" w:rsidRDefault="00622BB2" w:rsidP="00907522">
      <w:pPr>
        <w:rPr>
          <w:highlight w:val="lightGray"/>
        </w:rPr>
      </w:pPr>
      <w:r w:rsidRPr="005134A7">
        <w:rPr>
          <w:highlight w:val="lightGray"/>
        </w:rPr>
        <w:t xml:space="preserve">Based on the constraints the client placed on the product, Zeus must be an Eclipse </w:t>
      </w:r>
      <w:r w:rsidR="001D50FA" w:rsidRPr="005134A7">
        <w:rPr>
          <w:highlight w:val="lightGray"/>
        </w:rPr>
        <w:t>plugin</w:t>
      </w:r>
      <w:r w:rsidRPr="005134A7">
        <w:rPr>
          <w:highlight w:val="lightGray"/>
        </w:rPr>
        <w:t xml:space="preserve"> compliant with Eclipse Ganymede 3.4.2.</w:t>
      </w:r>
    </w:p>
    <w:p w:rsidR="00622BB2" w:rsidRPr="005134A7" w:rsidRDefault="00C46BC8" w:rsidP="00907522">
      <w:pPr>
        <w:pStyle w:val="Heading2"/>
        <w:rPr>
          <w:highlight w:val="lightGray"/>
        </w:rPr>
      </w:pPr>
      <w:bookmarkStart w:id="419" w:name="_Toc247998347"/>
      <w:bookmarkStart w:id="420" w:name="_Toc252880084"/>
      <w:bookmarkStart w:id="421" w:name="_Toc260146246"/>
      <w:r w:rsidRPr="005134A7">
        <w:rPr>
          <w:highlight w:val="lightGray"/>
        </w:rPr>
        <w:t>6</w:t>
      </w:r>
      <w:r w:rsidR="00622BB2" w:rsidRPr="005134A7">
        <w:rPr>
          <w:highlight w:val="lightGray"/>
        </w:rPr>
        <w:t>.5. Software System Attributes</w:t>
      </w:r>
      <w:bookmarkEnd w:id="419"/>
      <w:bookmarkEnd w:id="420"/>
      <w:bookmarkEnd w:id="421"/>
    </w:p>
    <w:p w:rsidR="00622BB2" w:rsidRPr="005134A7" w:rsidRDefault="00C46BC8" w:rsidP="00907522">
      <w:pPr>
        <w:pStyle w:val="Heading3"/>
        <w:rPr>
          <w:highlight w:val="lightGray"/>
        </w:rPr>
      </w:pPr>
      <w:bookmarkStart w:id="422" w:name="_Toc247998348"/>
      <w:bookmarkStart w:id="423" w:name="_Toc252880085"/>
      <w:bookmarkStart w:id="424" w:name="_Toc260146247"/>
      <w:r w:rsidRPr="005134A7">
        <w:rPr>
          <w:highlight w:val="lightGray"/>
        </w:rPr>
        <w:t>6</w:t>
      </w:r>
      <w:r w:rsidR="00622BB2" w:rsidRPr="005134A7">
        <w:rPr>
          <w:highlight w:val="lightGray"/>
        </w:rPr>
        <w:t>.5.1. Reliability &amp; Availability</w:t>
      </w:r>
      <w:bookmarkEnd w:id="422"/>
      <w:bookmarkEnd w:id="423"/>
      <w:bookmarkEnd w:id="424"/>
    </w:p>
    <w:p w:rsidR="00622BB2" w:rsidRPr="005134A7" w:rsidRDefault="00622BB2" w:rsidP="00907522">
      <w:pPr>
        <w:rPr>
          <w:rFonts w:ascii="Cambria" w:hAnsi="Cambria"/>
          <w:highlight w:val="lightGray"/>
        </w:rPr>
      </w:pPr>
      <w:r w:rsidRPr="005134A7">
        <w:rPr>
          <w:highlight w:val="lightGray"/>
        </w:rPr>
        <w:t xml:space="preserve">None, the Zeus software system will be used for research purposes and is a standalone application that is only run periodically. </w:t>
      </w:r>
    </w:p>
    <w:p w:rsidR="00622BB2" w:rsidRPr="005134A7" w:rsidRDefault="00C46BC8" w:rsidP="00907522">
      <w:pPr>
        <w:pStyle w:val="Heading3"/>
        <w:rPr>
          <w:highlight w:val="lightGray"/>
        </w:rPr>
      </w:pPr>
      <w:bookmarkStart w:id="425" w:name="_Toc247998349"/>
      <w:bookmarkStart w:id="426" w:name="_Toc252880086"/>
      <w:bookmarkStart w:id="427" w:name="_Toc260146248"/>
      <w:r w:rsidRPr="005134A7">
        <w:rPr>
          <w:highlight w:val="lightGray"/>
        </w:rPr>
        <w:t>6</w:t>
      </w:r>
      <w:r w:rsidR="00622BB2" w:rsidRPr="005134A7">
        <w:rPr>
          <w:highlight w:val="lightGray"/>
        </w:rPr>
        <w:t>.5.</w:t>
      </w:r>
      <w:r w:rsidRPr="005134A7">
        <w:rPr>
          <w:highlight w:val="lightGray"/>
        </w:rPr>
        <w:t>2</w:t>
      </w:r>
      <w:r w:rsidR="00622BB2" w:rsidRPr="005134A7">
        <w:rPr>
          <w:highlight w:val="lightGray"/>
        </w:rPr>
        <w:t>. Portability</w:t>
      </w:r>
      <w:bookmarkEnd w:id="425"/>
      <w:bookmarkEnd w:id="426"/>
      <w:bookmarkEnd w:id="427"/>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 xml:space="preserve">System shall not be OS specific (although its dependencies may be). </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fail gracefully with an appropriate error message and will not close the program. System shall not be subject to stack overflow creating system failure.</w:t>
      </w:r>
    </w:p>
    <w:p w:rsidR="00622BB2" w:rsidRPr="005134A7" w:rsidRDefault="00622BB2" w:rsidP="00907522">
      <w:pPr>
        <w:pStyle w:val="ListParagraph"/>
        <w:rPr>
          <w:color w:val="000000"/>
          <w:highlight w:val="lightGray"/>
        </w:rPr>
      </w:pPr>
      <w:r w:rsidRPr="005134A7">
        <w:rPr>
          <w:rFonts w:eastAsia="Times New Roman"/>
          <w:highlight w:val="lightGray"/>
        </w:rPr>
        <w:t>System shall not crash due to invalid input.</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not cause memory leaks.</w:t>
      </w:r>
    </w:p>
    <w:p w:rsidR="00622BB2" w:rsidRPr="005134A7" w:rsidRDefault="00C46BC8" w:rsidP="00907522">
      <w:pPr>
        <w:pStyle w:val="Heading2"/>
        <w:rPr>
          <w:highlight w:val="lightGray"/>
        </w:rPr>
      </w:pPr>
      <w:bookmarkStart w:id="428" w:name="_TOC10312"/>
      <w:bookmarkStart w:id="429" w:name="_Toc247998350"/>
      <w:bookmarkStart w:id="430" w:name="_Toc252880087"/>
      <w:bookmarkStart w:id="431" w:name="_Toc260146249"/>
      <w:bookmarkEnd w:id="428"/>
      <w:r w:rsidRPr="005134A7">
        <w:rPr>
          <w:highlight w:val="lightGray"/>
        </w:rPr>
        <w:t>6</w:t>
      </w:r>
      <w:r w:rsidR="00622BB2" w:rsidRPr="005134A7">
        <w:rPr>
          <w:highlight w:val="lightGray"/>
        </w:rPr>
        <w:t>.6. Other Requirements</w:t>
      </w:r>
      <w:bookmarkEnd w:id="429"/>
      <w:bookmarkEnd w:id="430"/>
      <w:bookmarkEnd w:id="431"/>
    </w:p>
    <w:p w:rsidR="00622BB2" w:rsidRPr="005134A7" w:rsidRDefault="00622BB2" w:rsidP="00907522">
      <w:pPr>
        <w:pStyle w:val="ListParagraph"/>
        <w:rPr>
          <w:rFonts w:eastAsia="Times New Roman"/>
          <w:highlight w:val="lightGray"/>
        </w:rPr>
      </w:pPr>
      <w:r w:rsidRPr="005134A7">
        <w:rPr>
          <w:rFonts w:eastAsia="Times New Roman"/>
          <w:highlight w:val="lightGray"/>
        </w:rPr>
        <w:t xml:space="preserve">System shall include a user manual.  </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display text in the user interface only in English.</w:t>
      </w:r>
    </w:p>
    <w:p w:rsidR="00622BB2" w:rsidRPr="005134A7" w:rsidRDefault="00C46BC8" w:rsidP="00907522">
      <w:pPr>
        <w:pStyle w:val="Heading1"/>
      </w:pPr>
      <w:bookmarkStart w:id="432" w:name="_Toc247998351"/>
      <w:bookmarkStart w:id="433" w:name="_Toc252880088"/>
      <w:bookmarkStart w:id="434" w:name="_Toc260146250"/>
      <w:r w:rsidRPr="005134A7">
        <w:t>7</w:t>
      </w:r>
      <w:r w:rsidR="00622BB2" w:rsidRPr="005134A7">
        <w:t>. Design Goals</w:t>
      </w:r>
      <w:bookmarkEnd w:id="432"/>
      <w:bookmarkEnd w:id="433"/>
      <w:bookmarkEnd w:id="434"/>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176CF8">
      <w:pPr>
        <w:pStyle w:val="Heading2"/>
        <w:rPr>
          <w:rFonts w:eastAsia="MS Mincho"/>
        </w:rPr>
      </w:pPr>
      <w:bookmarkStart w:id="435" w:name="_Toc247998352"/>
      <w:bookmarkStart w:id="436" w:name="_Toc215996699"/>
      <w:bookmarkStart w:id="437" w:name="_Toc252880089"/>
      <w:bookmarkStart w:id="438" w:name="_Toc260146251"/>
      <w:r w:rsidRPr="005134A7">
        <w:rPr>
          <w:rFonts w:eastAsia="MS Mincho"/>
        </w:rPr>
        <w:t>7</w:t>
      </w:r>
      <w:r w:rsidR="00622BB2" w:rsidRPr="005134A7">
        <w:rPr>
          <w:rFonts w:eastAsia="MS Mincho"/>
        </w:rPr>
        <w:t>.1. Correctness</w:t>
      </w:r>
      <w:bookmarkEnd w:id="435"/>
      <w:bookmarkEnd w:id="436"/>
      <w:bookmarkEnd w:id="437"/>
      <w:bookmarkEnd w:id="438"/>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176CF8">
      <w:pPr>
        <w:pStyle w:val="Heading2"/>
        <w:rPr>
          <w:rFonts w:eastAsia="MS Mincho"/>
        </w:rPr>
      </w:pPr>
      <w:bookmarkStart w:id="439" w:name="_Toc247998353"/>
      <w:bookmarkStart w:id="440" w:name="_Toc215996702"/>
      <w:bookmarkStart w:id="441" w:name="_Toc252880090"/>
      <w:bookmarkStart w:id="442" w:name="_Toc215996700"/>
      <w:bookmarkStart w:id="443" w:name="_Toc260146252"/>
      <w:r w:rsidRPr="005134A7">
        <w:rPr>
          <w:rFonts w:eastAsia="MS Mincho"/>
        </w:rPr>
        <w:t>7</w:t>
      </w:r>
      <w:r w:rsidR="00622BB2" w:rsidRPr="005134A7">
        <w:rPr>
          <w:rFonts w:eastAsia="MS Mincho"/>
        </w:rPr>
        <w:t>.2. Usability</w:t>
      </w:r>
      <w:bookmarkEnd w:id="439"/>
      <w:bookmarkEnd w:id="440"/>
      <w:bookmarkEnd w:id="441"/>
      <w:bookmarkEnd w:id="443"/>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176CF8">
      <w:pPr>
        <w:pStyle w:val="Heading2"/>
        <w:rPr>
          <w:rFonts w:eastAsia="MS Mincho"/>
        </w:rPr>
      </w:pPr>
      <w:bookmarkStart w:id="444" w:name="_Toc247998354"/>
      <w:bookmarkStart w:id="445" w:name="_Toc215996701"/>
      <w:bookmarkStart w:id="446" w:name="_Toc252880091"/>
      <w:bookmarkStart w:id="447" w:name="_Toc260146253"/>
      <w:bookmarkEnd w:id="442"/>
      <w:r w:rsidRPr="005134A7">
        <w:rPr>
          <w:rFonts w:eastAsia="MS Mincho"/>
        </w:rPr>
        <w:lastRenderedPageBreak/>
        <w:t>7</w:t>
      </w:r>
      <w:r w:rsidR="00622BB2" w:rsidRPr="005134A7">
        <w:rPr>
          <w:rFonts w:eastAsia="MS Mincho"/>
        </w:rPr>
        <w:t>.3. Robustness</w:t>
      </w:r>
      <w:bookmarkEnd w:id="444"/>
      <w:bookmarkEnd w:id="445"/>
      <w:bookmarkEnd w:id="446"/>
      <w:bookmarkEnd w:id="447"/>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176CF8">
      <w:pPr>
        <w:pStyle w:val="Heading2"/>
      </w:pPr>
      <w:bookmarkStart w:id="448" w:name="_Toc247998355"/>
      <w:bookmarkStart w:id="449" w:name="_Toc215996703"/>
      <w:bookmarkStart w:id="450" w:name="_Toc252880092"/>
      <w:bookmarkStart w:id="451" w:name="_Toc260146254"/>
      <w:r w:rsidRPr="005134A7">
        <w:rPr>
          <w:rFonts w:eastAsia="MS Mincho"/>
        </w:rPr>
        <w:t>7</w:t>
      </w:r>
      <w:r w:rsidR="00622BB2" w:rsidRPr="005134A7">
        <w:rPr>
          <w:rFonts w:eastAsia="MS Mincho"/>
        </w:rPr>
        <w:t xml:space="preserve">.4. </w:t>
      </w:r>
      <w:r w:rsidR="00622BB2" w:rsidRPr="005134A7">
        <w:t>Efficiency</w:t>
      </w:r>
      <w:bookmarkEnd w:id="448"/>
      <w:bookmarkEnd w:id="449"/>
      <w:bookmarkEnd w:id="450"/>
      <w:bookmarkEnd w:id="451"/>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Pr="005134A7" w:rsidRDefault="00C46BC8" w:rsidP="00176CF8">
      <w:pPr>
        <w:pStyle w:val="Heading2"/>
        <w:rPr>
          <w:rFonts w:eastAsia="MS Mincho"/>
        </w:rPr>
      </w:pPr>
      <w:bookmarkStart w:id="452" w:name="_Toc247998356"/>
      <w:bookmarkStart w:id="453" w:name="_Toc215996704"/>
      <w:bookmarkStart w:id="454" w:name="_Toc252880093"/>
      <w:bookmarkStart w:id="455" w:name="_Toc260146255"/>
      <w:r w:rsidRPr="005134A7">
        <w:rPr>
          <w:rFonts w:eastAsia="MS Mincho"/>
        </w:rPr>
        <w:t>7</w:t>
      </w:r>
      <w:r w:rsidR="00622BB2" w:rsidRPr="005134A7">
        <w:rPr>
          <w:rFonts w:eastAsia="MS Mincho"/>
        </w:rPr>
        <w:t>.5. Maintainability</w:t>
      </w:r>
      <w:bookmarkEnd w:id="452"/>
      <w:bookmarkEnd w:id="453"/>
      <w:bookmarkEnd w:id="454"/>
      <w:bookmarkEnd w:id="455"/>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Pr="005134A7" w:rsidRDefault="00C46BC8" w:rsidP="00176CF8">
      <w:pPr>
        <w:pStyle w:val="Heading2"/>
        <w:rPr>
          <w:rFonts w:eastAsia="MS Mincho"/>
        </w:rPr>
      </w:pPr>
      <w:bookmarkStart w:id="456" w:name="_Toc247998357"/>
      <w:bookmarkStart w:id="457" w:name="_Toc215996705"/>
      <w:bookmarkStart w:id="458" w:name="_Toc252880094"/>
      <w:bookmarkStart w:id="459" w:name="_Toc260146256"/>
      <w:r w:rsidRPr="005134A7">
        <w:rPr>
          <w:rFonts w:eastAsia="MS Mincho"/>
        </w:rPr>
        <w:t>7</w:t>
      </w:r>
      <w:r w:rsidR="00622BB2" w:rsidRPr="005134A7">
        <w:rPr>
          <w:rFonts w:eastAsia="MS Mincho"/>
        </w:rPr>
        <w:t>.6. Extensibility</w:t>
      </w:r>
      <w:bookmarkEnd w:id="456"/>
      <w:bookmarkEnd w:id="457"/>
      <w:bookmarkEnd w:id="458"/>
      <w:bookmarkEnd w:id="459"/>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5134A7" w:rsidRDefault="00C46BC8" w:rsidP="00907522">
      <w:pPr>
        <w:pStyle w:val="Heading1"/>
        <w:rPr>
          <w:highlight w:val="lightGray"/>
        </w:rPr>
      </w:pPr>
      <w:bookmarkStart w:id="460" w:name="_Toc247998358"/>
      <w:bookmarkStart w:id="461" w:name="_Toc252880095"/>
      <w:bookmarkStart w:id="462" w:name="_Toc260146257"/>
      <w:r w:rsidRPr="005134A7">
        <w:rPr>
          <w:highlight w:val="lightGray"/>
        </w:rPr>
        <w:t>8</w:t>
      </w:r>
      <w:r w:rsidR="00622BB2" w:rsidRPr="005134A7">
        <w:rPr>
          <w:highlight w:val="lightGray"/>
        </w:rPr>
        <w:t>. Decomposition Description</w:t>
      </w:r>
      <w:bookmarkEnd w:id="460"/>
      <w:bookmarkEnd w:id="461"/>
      <w:bookmarkEnd w:id="462"/>
      <w:r w:rsidR="00622BB2" w:rsidRPr="005134A7">
        <w:rPr>
          <w:highlight w:val="lightGray"/>
        </w:rPr>
        <w:t xml:space="preserve"> </w:t>
      </w:r>
    </w:p>
    <w:p w:rsidR="00622BB2" w:rsidRPr="005134A7" w:rsidRDefault="00C46BC8" w:rsidP="00907522">
      <w:pPr>
        <w:pStyle w:val="Heading2"/>
        <w:rPr>
          <w:highlight w:val="lightGray"/>
        </w:rPr>
      </w:pPr>
      <w:bookmarkStart w:id="463" w:name="_Toc247998359"/>
      <w:bookmarkStart w:id="464" w:name="_Toc252880096"/>
      <w:bookmarkStart w:id="465" w:name="_Toc260146258"/>
      <w:r w:rsidRPr="005134A7">
        <w:rPr>
          <w:highlight w:val="lightGray"/>
        </w:rPr>
        <w:t>8</w:t>
      </w:r>
      <w:r w:rsidR="00622BB2" w:rsidRPr="005134A7">
        <w:rPr>
          <w:highlight w:val="lightGray"/>
        </w:rPr>
        <w:t>.1. Module Decomposition</w:t>
      </w:r>
      <w:bookmarkEnd w:id="463"/>
      <w:bookmarkEnd w:id="464"/>
      <w:bookmarkEnd w:id="465"/>
    </w:p>
    <w:p w:rsidR="00622BB2" w:rsidRPr="005134A7" w:rsidRDefault="00622BB2" w:rsidP="00907522">
      <w:pPr>
        <w:rPr>
          <w:highlight w:val="lightGray"/>
        </w:rPr>
      </w:pPr>
      <w:r w:rsidRPr="005134A7">
        <w:rPr>
          <w:highlight w:val="lightGray"/>
        </w:rPr>
        <w:t xml:space="preserve">The architecture diagram in Figure 6 shows the division of Zeus into four subsystems: Atlas interface module, control module, Eclipse </w:t>
      </w:r>
      <w:r w:rsidR="001D50FA" w:rsidRPr="005134A7">
        <w:rPr>
          <w:highlight w:val="lightGray"/>
        </w:rPr>
        <w:t>plugin</w:t>
      </w:r>
      <w:r w:rsidRPr="005134A7">
        <w:rPr>
          <w:highlight w:val="lightGray"/>
        </w:rPr>
        <w:t xml:space="preserve"> module, and script parser module. Design the system in a modular manner by grouping related tasks together reduces coupling and thus improving system implementation and maintenance. </w:t>
      </w:r>
    </w:p>
    <w:p w:rsidR="00622BB2" w:rsidRPr="005134A7" w:rsidRDefault="00622BB2" w:rsidP="00907522">
      <w:pPr>
        <w:pStyle w:val="Caption"/>
        <w:rPr>
          <w:rStyle w:val="SubtleReference"/>
          <w:sz w:val="18"/>
          <w:szCs w:val="22"/>
          <w:highlight w:val="lightGray"/>
        </w:rPr>
      </w:pPr>
      <w:r w:rsidRPr="005134A7">
        <w:rPr>
          <w:rStyle w:val="SubtleReference"/>
          <w:rFonts w:asciiTheme="majorHAnsi" w:hAnsiTheme="majorHAnsi"/>
          <w:sz w:val="18"/>
          <w:szCs w:val="22"/>
          <w:highlight w:val="lightGray"/>
        </w:rPr>
        <w:lastRenderedPageBreak/>
        <w:t xml:space="preserve">Figure </w:t>
      </w:r>
      <w:r w:rsidR="00261F62" w:rsidRPr="005134A7">
        <w:rPr>
          <w:rStyle w:val="SubtleReference"/>
          <w:rFonts w:asciiTheme="majorHAnsi" w:hAnsiTheme="majorHAnsi"/>
          <w:sz w:val="18"/>
          <w:szCs w:val="22"/>
          <w:highlight w:val="lightGray"/>
        </w:rPr>
        <w:t>9</w:t>
      </w:r>
      <w:r w:rsidRPr="005134A7">
        <w:rPr>
          <w:rStyle w:val="SubtleReference"/>
          <w:rFonts w:asciiTheme="majorHAnsi" w:hAnsiTheme="majorHAnsi"/>
          <w:sz w:val="18"/>
          <w:szCs w:val="22"/>
          <w:highlight w:val="lightGray"/>
        </w:rPr>
        <w:t xml:space="preserve"> - Architecture Diagram</w:t>
      </w:r>
    </w:p>
    <w:bookmarkStart w:id="466" w:name="OLE_LINK10"/>
    <w:bookmarkStart w:id="467" w:name="OLE_LINK9"/>
    <w:p w:rsidR="00622BB2" w:rsidRPr="005134A7" w:rsidRDefault="00622BB2" w:rsidP="00C46BC8">
      <w:pPr>
        <w:jc w:val="center"/>
        <w:rPr>
          <w:highlight w:val="lightGray"/>
        </w:rPr>
      </w:pPr>
      <w:r w:rsidRPr="005134A7">
        <w:rPr>
          <w:highlight w:val="lightGray"/>
          <w:lang w:bidi="en-US"/>
        </w:rPr>
        <w:object w:dxaOrig="10330" w:dyaOrig="3771">
          <v:shape id="_x0000_i1049" type="#_x0000_t75" style="width:411.9pt;height:159.25pt" o:ole="">
            <v:imagedata r:id="rId27" o:title="" cropleft="3371f"/>
          </v:shape>
          <o:OLEObject Type="Embed" ProgID="Visio.Drawing.11" ShapeID="_x0000_i1049" DrawAspect="Content" ObjectID="_1333888309" r:id="rId28"/>
        </w:object>
      </w:r>
      <w:bookmarkEnd w:id="466"/>
      <w:bookmarkEnd w:id="467"/>
    </w:p>
    <w:p w:rsidR="00622BB2" w:rsidRPr="005134A7" w:rsidRDefault="00C46BC8" w:rsidP="00907522">
      <w:pPr>
        <w:pStyle w:val="Heading3"/>
        <w:rPr>
          <w:highlight w:val="lightGray"/>
        </w:rPr>
      </w:pPr>
      <w:bookmarkStart w:id="468" w:name="_Toc247998360"/>
      <w:bookmarkStart w:id="469" w:name="_Toc252880097"/>
      <w:bookmarkStart w:id="470" w:name="_Toc260146259"/>
      <w:r w:rsidRPr="005134A7">
        <w:rPr>
          <w:highlight w:val="lightGray"/>
        </w:rPr>
        <w:t>8</w:t>
      </w:r>
      <w:r w:rsidR="00622BB2" w:rsidRPr="005134A7">
        <w:rPr>
          <w:highlight w:val="lightGray"/>
        </w:rPr>
        <w:t>.1.1. Control Module</w:t>
      </w:r>
      <w:bookmarkEnd w:id="468"/>
      <w:bookmarkEnd w:id="469"/>
      <w:bookmarkEnd w:id="470"/>
    </w:p>
    <w:p w:rsidR="00622BB2" w:rsidRPr="005134A7" w:rsidRDefault="00622BB2" w:rsidP="00907522">
      <w:pPr>
        <w:rPr>
          <w:highlight w:val="lightGray"/>
        </w:rPr>
      </w:pPr>
      <w:r w:rsidRPr="005134A7">
        <w:rPr>
          <w:highlight w:val="lightGray"/>
        </w:rPr>
        <w:t>The control module contains the overall logic for the system. The control is responsible obtaining requests from Eclipse and launching the execution of the query script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b/>
          <w:highlight w:val="lightGray"/>
        </w:rPr>
      </w:pPr>
      <w:r w:rsidRPr="005134A7">
        <w:rPr>
          <w:highlight w:val="lightGray"/>
        </w:rPr>
        <w:t>RunHandler: launches the query parser upon user request event.</w:t>
      </w:r>
    </w:p>
    <w:p w:rsidR="00622BB2" w:rsidRPr="005134A7" w:rsidRDefault="00622BB2" w:rsidP="00907522">
      <w:pPr>
        <w:rPr>
          <w:highlight w:val="lightGray"/>
        </w:rPr>
      </w:pPr>
      <w:r w:rsidRPr="005134A7">
        <w:rPr>
          <w:b/>
          <w:highlight w:val="lightGray"/>
        </w:rPr>
        <w:t xml:space="preserve">Services: </w:t>
      </w:r>
      <w:r w:rsidRPr="005134A7">
        <w:rPr>
          <w:highlight w:val="lightGray"/>
        </w:rPr>
        <w:t xml:space="preserve">launches the execution of query scripts </w:t>
      </w:r>
    </w:p>
    <w:p w:rsidR="00622BB2" w:rsidRPr="005134A7" w:rsidRDefault="00C46BC8" w:rsidP="00907522">
      <w:pPr>
        <w:pStyle w:val="Heading3"/>
        <w:rPr>
          <w:highlight w:val="lightGray"/>
        </w:rPr>
      </w:pPr>
      <w:bookmarkStart w:id="471" w:name="_Toc247998361"/>
      <w:bookmarkStart w:id="472" w:name="_Toc252880098"/>
      <w:bookmarkStart w:id="473" w:name="_Toc260146260"/>
      <w:r w:rsidRPr="005134A7">
        <w:rPr>
          <w:highlight w:val="lightGray"/>
        </w:rPr>
        <w:t>8</w:t>
      </w:r>
      <w:r w:rsidR="00622BB2" w:rsidRPr="005134A7">
        <w:rPr>
          <w:highlight w:val="lightGray"/>
        </w:rPr>
        <w:t xml:space="preserve">.1.2. Eclipse </w:t>
      </w:r>
      <w:r w:rsidR="001D50FA" w:rsidRPr="005134A7">
        <w:rPr>
          <w:highlight w:val="lightGray"/>
        </w:rPr>
        <w:t>Plugin</w:t>
      </w:r>
      <w:r w:rsidR="00622BB2" w:rsidRPr="005134A7">
        <w:rPr>
          <w:highlight w:val="lightGray"/>
        </w:rPr>
        <w:t xml:space="preserve"> Module</w:t>
      </w:r>
      <w:bookmarkEnd w:id="471"/>
      <w:bookmarkEnd w:id="472"/>
      <w:bookmarkEnd w:id="473"/>
    </w:p>
    <w:p w:rsidR="00622BB2" w:rsidRPr="005134A7" w:rsidRDefault="00622BB2" w:rsidP="00907522">
      <w:pPr>
        <w:rPr>
          <w:highlight w:val="lightGray"/>
        </w:rPr>
      </w:pPr>
      <w:r w:rsidRPr="005134A7">
        <w:rPr>
          <w:highlight w:val="lightGray"/>
        </w:rPr>
        <w:t xml:space="preserve">The Eclipse </w:t>
      </w:r>
      <w:r w:rsidR="001D50FA" w:rsidRPr="005134A7">
        <w:rPr>
          <w:highlight w:val="lightGray"/>
        </w:rPr>
        <w:t>plugin</w:t>
      </w:r>
      <w:r w:rsidRPr="005134A7">
        <w:rPr>
          <w:highlight w:val="lightGray"/>
        </w:rPr>
        <w:t xml:space="preserve"> module provides the user interface elements for Zeus enabling the user to interact with the application. It is also responsible for obtaining the input query script for execution as well as the startup and shutdown actions required by Zeus.  (Note: </w:t>
      </w:r>
      <w:r w:rsidR="001D50FA" w:rsidRPr="005134A7">
        <w:rPr>
          <w:highlight w:val="lightGray"/>
        </w:rPr>
        <w:t>plugin</w:t>
      </w:r>
      <w:r w:rsidRPr="005134A7">
        <w:rPr>
          <w:highlight w:val="lightGray"/>
        </w:rPr>
        <w:t xml:space="preserve">s are not automatically launched by Eclipse; instead they are loaded and started only when demanded or required.) </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anifest File: defines the runtime information of the </w:t>
      </w:r>
      <w:r w:rsidR="001D50FA" w:rsidRPr="005134A7">
        <w:rPr>
          <w:highlight w:val="lightGray"/>
        </w:rPr>
        <w:t>plugin</w:t>
      </w:r>
    </w:p>
    <w:p w:rsidR="00622BB2" w:rsidRPr="005134A7" w:rsidRDefault="00622BB2" w:rsidP="00907522">
      <w:pPr>
        <w:rPr>
          <w:highlight w:val="lightGray"/>
        </w:rPr>
      </w:pPr>
      <w:r w:rsidRPr="005134A7">
        <w:rPr>
          <w:highlight w:val="lightGray"/>
        </w:rPr>
        <w:t xml:space="preserve">plugin.xml: defines extension information of the </w:t>
      </w:r>
      <w:r w:rsidR="001D50FA" w:rsidRPr="005134A7">
        <w:rPr>
          <w:highlight w:val="lightGray"/>
        </w:rPr>
        <w:t>plugin</w:t>
      </w:r>
      <w:r w:rsidRPr="005134A7">
        <w:rPr>
          <w:highlight w:val="lightGray"/>
        </w:rPr>
        <w:t>. Zeus will not expose and APIs.</w:t>
      </w:r>
    </w:p>
    <w:p w:rsidR="00622BB2" w:rsidRPr="005134A7" w:rsidRDefault="00622BB2" w:rsidP="00907522">
      <w:pPr>
        <w:rPr>
          <w:highlight w:val="lightGray"/>
        </w:rPr>
      </w:pPr>
      <w:r w:rsidRPr="005134A7">
        <w:rPr>
          <w:highlight w:val="lightGray"/>
        </w:rPr>
        <w:t xml:space="preserve">ZeusPlugin Class: the main </w:t>
      </w:r>
      <w:r w:rsidR="001D50FA" w:rsidRPr="005134A7">
        <w:rPr>
          <w:highlight w:val="lightGray"/>
        </w:rPr>
        <w:t>plugin</w:t>
      </w:r>
      <w:r w:rsidRPr="005134A7">
        <w:rPr>
          <w:highlight w:val="lightGray"/>
        </w:rPr>
        <w:t xml:space="preserve"> class that contains the activator method called when the </w:t>
      </w:r>
      <w:r w:rsidR="001D50FA" w:rsidRPr="005134A7">
        <w:rPr>
          <w:highlight w:val="lightGray"/>
        </w:rPr>
        <w:t>plugin</w:t>
      </w:r>
      <w:r w:rsidRPr="005134A7">
        <w:rPr>
          <w:highlight w:val="lightGray"/>
        </w:rPr>
        <w:t xml:space="preserve"> starts.</w:t>
      </w:r>
    </w:p>
    <w:p w:rsidR="00622BB2" w:rsidRPr="005134A7" w:rsidRDefault="00622BB2" w:rsidP="00907522">
      <w:pPr>
        <w:rPr>
          <w:highlight w:val="lightGray"/>
        </w:rPr>
      </w:pPr>
      <w:r w:rsidRPr="005134A7">
        <w:rPr>
          <w:highlight w:val="lightGray"/>
        </w:rPr>
        <w:t xml:space="preserve">ZeusView Class: contributes Zeus components to the Eclipse GUI. </w:t>
      </w:r>
    </w:p>
    <w:p w:rsidR="00622BB2" w:rsidRPr="005134A7" w:rsidRDefault="00622BB2" w:rsidP="00907522">
      <w:pPr>
        <w:rPr>
          <w:highlight w:val="lightGray"/>
        </w:rPr>
      </w:pPr>
      <w:r w:rsidRPr="005134A7">
        <w:rPr>
          <w:b/>
          <w:highlight w:val="lightGray"/>
        </w:rPr>
        <w:t>Services:</w:t>
      </w:r>
      <w:r w:rsidRPr="005134A7">
        <w:rPr>
          <w:highlight w:val="lightGray"/>
        </w:rPr>
        <w:t xml:space="preserve"> process Eclipse menu inputs, adds features to Eclipse GUI</w:t>
      </w:r>
    </w:p>
    <w:p w:rsidR="00622BB2" w:rsidRPr="005134A7" w:rsidRDefault="00C46BC8" w:rsidP="00907522">
      <w:pPr>
        <w:pStyle w:val="Heading3"/>
        <w:rPr>
          <w:highlight w:val="lightGray"/>
        </w:rPr>
      </w:pPr>
      <w:bookmarkStart w:id="474" w:name="_Toc247998362"/>
      <w:bookmarkStart w:id="475" w:name="_Toc252880099"/>
      <w:bookmarkStart w:id="476" w:name="_Toc260146261"/>
      <w:r w:rsidRPr="005134A7">
        <w:rPr>
          <w:highlight w:val="lightGray"/>
        </w:rPr>
        <w:t>8</w:t>
      </w:r>
      <w:r w:rsidR="00622BB2" w:rsidRPr="005134A7">
        <w:rPr>
          <w:highlight w:val="lightGray"/>
        </w:rPr>
        <w:t>.1.3. Atlas Interface Module</w:t>
      </w:r>
      <w:bookmarkEnd w:id="474"/>
      <w:bookmarkEnd w:id="475"/>
      <w:bookmarkEnd w:id="476"/>
    </w:p>
    <w:p w:rsidR="00622BB2" w:rsidRPr="005134A7" w:rsidRDefault="00622BB2" w:rsidP="00907522">
      <w:pPr>
        <w:rPr>
          <w:highlight w:val="lightGray"/>
        </w:rPr>
      </w:pPr>
      <w:r w:rsidRPr="005134A7">
        <w:rPr>
          <w:highlight w:val="lightGray"/>
        </w:rPr>
        <w:t>The Atlas Interface Module is responsible for all interaction with Atlas, and therefore will handle all calls to the Atlas API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AtlasAdapter Class: wrapper for the Atlas APIs</w:t>
      </w:r>
    </w:p>
    <w:p w:rsidR="00622BB2" w:rsidRPr="005134A7" w:rsidRDefault="00622BB2" w:rsidP="00907522">
      <w:pPr>
        <w:rPr>
          <w:highlight w:val="lightGray"/>
        </w:rPr>
      </w:pPr>
      <w:r w:rsidRPr="005134A7">
        <w:rPr>
          <w:highlight w:val="lightGray"/>
        </w:rPr>
        <w:lastRenderedPageBreak/>
        <w:t xml:space="preserve">Atlas API JARs:  the extension to the Atlas </w:t>
      </w:r>
      <w:r w:rsidR="001D50FA" w:rsidRPr="005134A7">
        <w:rPr>
          <w:highlight w:val="lightGray"/>
        </w:rPr>
        <w:t>plugin</w:t>
      </w:r>
      <w:r w:rsidRPr="005134A7">
        <w:rPr>
          <w:highlight w:val="lightGray"/>
        </w:rPr>
        <w:t xml:space="preserve"> which enables external calls to the system</w:t>
      </w:r>
    </w:p>
    <w:p w:rsidR="00622BB2" w:rsidRPr="005134A7" w:rsidRDefault="00622BB2" w:rsidP="00907522">
      <w:pPr>
        <w:rPr>
          <w:highlight w:val="lightGray"/>
        </w:rPr>
      </w:pPr>
      <w:r w:rsidRPr="005134A7">
        <w:rPr>
          <w:b/>
          <w:highlight w:val="lightGray"/>
        </w:rPr>
        <w:t xml:space="preserve">Services: </w:t>
      </w:r>
      <w:r w:rsidRPr="005134A7">
        <w:rPr>
          <w:highlight w:val="lightGray"/>
        </w:rPr>
        <w:t>Makes Atlas API calls</w:t>
      </w:r>
    </w:p>
    <w:p w:rsidR="00622BB2" w:rsidRPr="005134A7" w:rsidRDefault="00C46BC8" w:rsidP="00907522">
      <w:pPr>
        <w:pStyle w:val="Heading3"/>
        <w:rPr>
          <w:highlight w:val="lightGray"/>
        </w:rPr>
      </w:pPr>
      <w:bookmarkStart w:id="477" w:name="_Toc247998363"/>
      <w:bookmarkStart w:id="478" w:name="_Toc252880100"/>
      <w:bookmarkStart w:id="479" w:name="_Toc260146262"/>
      <w:r w:rsidRPr="005134A7">
        <w:rPr>
          <w:highlight w:val="lightGray"/>
        </w:rPr>
        <w:t>8</w:t>
      </w:r>
      <w:r w:rsidR="00622BB2" w:rsidRPr="005134A7">
        <w:rPr>
          <w:highlight w:val="lightGray"/>
        </w:rPr>
        <w:t>.1.4. Query Script Parser</w:t>
      </w:r>
      <w:bookmarkEnd w:id="477"/>
      <w:bookmarkEnd w:id="478"/>
      <w:bookmarkEnd w:id="479"/>
    </w:p>
    <w:p w:rsidR="00622BB2" w:rsidRPr="005134A7" w:rsidRDefault="00622BB2" w:rsidP="00907522">
      <w:pPr>
        <w:rPr>
          <w:highlight w:val="lightGray"/>
        </w:rPr>
      </w:pPr>
      <w:r w:rsidRPr="005134A7">
        <w:rPr>
          <w:highlight w:val="lightGray"/>
        </w:rPr>
        <w:t xml:space="preserve">The query script parser module is responsible for parsing the JavaScript input queries.  Using the </w:t>
      </w:r>
      <w:r w:rsidRPr="005134A7">
        <w:rPr>
          <w:i/>
          <w:highlight w:val="lightGray"/>
        </w:rPr>
        <w:t>LiveConnect</w:t>
      </w:r>
      <w:r w:rsidRPr="005134A7">
        <w:rPr>
          <w:highlight w:val="lightGray"/>
        </w:rPr>
        <w:t xml:space="preserve"> feature provided by Mozilla Rhino, the JavaScript will interact with our Java objects.  Essentially, this enables the JavaScript to call Java method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ozilla Rhino JAR files: enables the JavaScript input to call Java methods provided within Zeus. The primary package with the JAR used is the javascript package. </w:t>
      </w:r>
    </w:p>
    <w:p w:rsidR="00622BB2" w:rsidRPr="005134A7" w:rsidRDefault="00622BB2" w:rsidP="00907522">
      <w:pPr>
        <w:rPr>
          <w:highlight w:val="lightGray"/>
        </w:rPr>
      </w:pPr>
      <w:r w:rsidRPr="005134A7">
        <w:rPr>
          <w:highlight w:val="lightGray"/>
        </w:rPr>
        <w:t>Artifact Abstract Class: handles all data related to the Atlas Artifact type. This is implemented as an abstract class to enable any changes in functionality to be inherited by all subclasses.</w:t>
      </w:r>
    </w:p>
    <w:p w:rsidR="00622BB2" w:rsidRPr="005134A7" w:rsidRDefault="00622BB2" w:rsidP="00907522">
      <w:pPr>
        <w:rPr>
          <w:highlight w:val="lightGray"/>
        </w:rPr>
      </w:pPr>
      <w:r w:rsidRPr="005134A7">
        <w:rPr>
          <w:highlight w:val="lightGray"/>
        </w:rPr>
        <w:t>Function Class: handles all data related to the Atlas Function artifact type and extends the Artifact class.</w:t>
      </w:r>
    </w:p>
    <w:p w:rsidR="00622BB2" w:rsidRPr="005134A7" w:rsidRDefault="00622BB2" w:rsidP="00907522">
      <w:pPr>
        <w:rPr>
          <w:highlight w:val="lightGray"/>
        </w:rPr>
      </w:pPr>
      <w:r w:rsidRPr="005134A7">
        <w:rPr>
          <w:highlight w:val="lightGray"/>
        </w:rPr>
        <w:t>Type Class: handles all data related to the Atlas Type artifact type and extends the Artifact class.</w:t>
      </w:r>
    </w:p>
    <w:p w:rsidR="00622BB2" w:rsidRPr="005134A7" w:rsidRDefault="00622BB2" w:rsidP="00907522">
      <w:pPr>
        <w:rPr>
          <w:highlight w:val="lightGray"/>
        </w:rPr>
      </w:pPr>
      <w:r w:rsidRPr="005134A7">
        <w:rPr>
          <w:highlight w:val="lightGray"/>
        </w:rPr>
        <w:t xml:space="preserve">Variable Class: handles all data related to the Atlas Variable artifact type and extends the Artifact class. </w:t>
      </w:r>
    </w:p>
    <w:p w:rsidR="00622BB2" w:rsidRPr="005134A7" w:rsidRDefault="00622BB2" w:rsidP="00907522">
      <w:pPr>
        <w:rPr>
          <w:highlight w:val="lightGray"/>
        </w:rPr>
      </w:pPr>
      <w:r w:rsidRPr="005134A7">
        <w:rPr>
          <w:b/>
          <w:highlight w:val="lightGray"/>
        </w:rPr>
        <w:t xml:space="preserve">Services: </w:t>
      </w:r>
      <w:r w:rsidRPr="005134A7">
        <w:rPr>
          <w:highlight w:val="lightGray"/>
        </w:rPr>
        <w:t>Parses JavaScript input</w:t>
      </w:r>
    </w:p>
    <w:p w:rsidR="00622BB2" w:rsidRPr="005134A7" w:rsidRDefault="00C46BC8" w:rsidP="00907522">
      <w:pPr>
        <w:pStyle w:val="Heading2"/>
      </w:pPr>
      <w:bookmarkStart w:id="480" w:name="_Toc247998364"/>
      <w:bookmarkStart w:id="481" w:name="_Toc252880101"/>
      <w:bookmarkStart w:id="482" w:name="_Toc260146263"/>
      <w:r w:rsidRPr="005134A7">
        <w:t>8</w:t>
      </w:r>
      <w:r w:rsidR="00622BB2" w:rsidRPr="005134A7">
        <w:t>.2. Concurrent Processes &amp; Threads</w:t>
      </w:r>
      <w:bookmarkEnd w:id="480"/>
      <w:bookmarkEnd w:id="481"/>
      <w:bookmarkEnd w:id="482"/>
      <w:r w:rsidR="00622BB2" w:rsidRPr="005134A7">
        <w:t xml:space="preserve"> </w:t>
      </w:r>
    </w:p>
    <w:p w:rsidR="00622BB2" w:rsidRPr="005134A7" w:rsidRDefault="00C46BC8" w:rsidP="00907522">
      <w:pPr>
        <w:pStyle w:val="Heading3"/>
        <w:rPr>
          <w:highlight w:val="lightGray"/>
        </w:rPr>
      </w:pPr>
      <w:bookmarkStart w:id="483" w:name="_Toc247998365"/>
      <w:bookmarkStart w:id="484" w:name="_Toc252880102"/>
      <w:bookmarkStart w:id="485" w:name="_Toc260146264"/>
      <w:r w:rsidRPr="005134A7">
        <w:rPr>
          <w:highlight w:val="lightGray"/>
        </w:rPr>
        <w:t>8</w:t>
      </w:r>
      <w:r w:rsidR="00622BB2" w:rsidRPr="005134A7">
        <w:rPr>
          <w:highlight w:val="lightGray"/>
        </w:rPr>
        <w:t>.2.1. Eclipse</w:t>
      </w:r>
      <w:bookmarkEnd w:id="483"/>
      <w:bookmarkEnd w:id="484"/>
      <w:bookmarkEnd w:id="485"/>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Eclipse is the main process of the application.  Eclipse </w:t>
      </w:r>
      <w:r w:rsidR="001D50FA" w:rsidRPr="005134A7">
        <w:rPr>
          <w:highlight w:val="lightGray"/>
        </w:rPr>
        <w:t>plugin</w:t>
      </w:r>
      <w:r w:rsidRPr="005134A7">
        <w:rPr>
          <w:highlight w:val="lightGray"/>
        </w:rPr>
        <w:t>s are loaded and run from within the Eclipse process.</w:t>
      </w:r>
    </w:p>
    <w:p w:rsidR="00622BB2" w:rsidRPr="005134A7" w:rsidRDefault="00622BB2" w:rsidP="00907522">
      <w:pPr>
        <w:rPr>
          <w:highlight w:val="lightGray"/>
        </w:rPr>
      </w:pPr>
      <w:r w:rsidRPr="005134A7">
        <w:rPr>
          <w:highlight w:val="lightGray"/>
        </w:rPr>
        <w:t>Creation: Application start</w:t>
      </w:r>
    </w:p>
    <w:p w:rsidR="00622BB2" w:rsidRPr="005134A7" w:rsidRDefault="00622BB2" w:rsidP="00907522">
      <w:pPr>
        <w:rPr>
          <w:highlight w:val="lightGray"/>
        </w:rPr>
      </w:pPr>
      <w:r w:rsidRPr="005134A7">
        <w:rPr>
          <w:highlight w:val="lightGray"/>
        </w:rPr>
        <w:t>Termination: Application close</w:t>
      </w:r>
    </w:p>
    <w:p w:rsidR="00622BB2" w:rsidRPr="005134A7" w:rsidRDefault="00622BB2" w:rsidP="00907522">
      <w:pPr>
        <w:rPr>
          <w:highlight w:val="lightGray"/>
        </w:rPr>
      </w:pPr>
      <w:r w:rsidRPr="005134A7">
        <w:rPr>
          <w:highlight w:val="lightGray"/>
        </w:rPr>
        <w:t xml:space="preserve">Threads: Eclipse creates multiple threads to handle various tasks performed by the system.  Similar to other </w:t>
      </w:r>
      <w:r w:rsidR="001D50FA" w:rsidRPr="005134A7">
        <w:rPr>
          <w:highlight w:val="lightGray"/>
        </w:rPr>
        <w:t>plugin</w:t>
      </w:r>
      <w:r w:rsidRPr="005134A7">
        <w:rPr>
          <w:highlight w:val="lightGray"/>
        </w:rPr>
        <w:t>s, Zeus will be executed within the main thread. Zeus will not create additional threads.</w:t>
      </w:r>
    </w:p>
    <w:p w:rsidR="00622BB2" w:rsidRPr="005134A7" w:rsidRDefault="00622BB2" w:rsidP="00907522">
      <w:pPr>
        <w:rPr>
          <w:highlight w:val="lightGray"/>
        </w:rPr>
      </w:pPr>
      <w:r w:rsidRPr="005134A7">
        <w:rPr>
          <w:highlight w:val="lightGray"/>
        </w:rPr>
        <w:t>Main Thread: Runs the UI event loop and dispatches events</w:t>
      </w:r>
    </w:p>
    <w:p w:rsidR="00622BB2" w:rsidRPr="005134A7" w:rsidRDefault="00622BB2" w:rsidP="00907522">
      <w:pPr>
        <w:rPr>
          <w:highlight w:val="lightGray"/>
        </w:rPr>
      </w:pPr>
      <w:r w:rsidRPr="005134A7">
        <w:rPr>
          <w:highlight w:val="lightGray"/>
        </w:rPr>
        <w:t xml:space="preserve">Worker / Daemon Threads: Created by Eclipse or </w:t>
      </w:r>
      <w:r w:rsidR="001D50FA" w:rsidRPr="005134A7">
        <w:rPr>
          <w:highlight w:val="lightGray"/>
        </w:rPr>
        <w:t>plugin</w:t>
      </w:r>
      <w:r w:rsidRPr="005134A7">
        <w:rPr>
          <w:highlight w:val="lightGray"/>
        </w:rPr>
        <w:t>s for background processing</w:t>
      </w:r>
    </w:p>
    <w:p w:rsidR="00622BB2" w:rsidRPr="005134A7" w:rsidRDefault="00622BB2" w:rsidP="00907522">
      <w:pPr>
        <w:rPr>
          <w:highlight w:val="lightGray"/>
        </w:rPr>
      </w:pPr>
      <w:r w:rsidRPr="005134A7">
        <w:rPr>
          <w:highlight w:val="lightGray"/>
        </w:rPr>
        <w:t xml:space="preserve">Operations: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6" w:name="_Toc247998366"/>
      <w:bookmarkStart w:id="487" w:name="_Toc252880103"/>
      <w:bookmarkStart w:id="488" w:name="_Toc260146265"/>
      <w:r w:rsidRPr="005134A7">
        <w:t>8</w:t>
      </w:r>
      <w:r w:rsidR="00622BB2" w:rsidRPr="005134A7">
        <w:t>.2.2. Graphviz</w:t>
      </w:r>
      <w:bookmarkEnd w:id="486"/>
      <w:bookmarkEnd w:id="487"/>
      <w:bookmarkEnd w:id="488"/>
      <w:r w:rsidR="00622BB2" w:rsidRPr="005134A7">
        <w:t xml:space="preserve"> </w:t>
      </w:r>
    </w:p>
    <w:p w:rsidR="00622BB2" w:rsidRPr="005134A7" w:rsidRDefault="00622BB2" w:rsidP="00907522">
      <w:r w:rsidRPr="005134A7">
        <w:t>Graphviz is the software application used by Atlas to create the graph outputs.  See Atlas documentation for more details.</w:t>
      </w:r>
    </w:p>
    <w:p w:rsidR="00622BB2" w:rsidRPr="005134A7" w:rsidRDefault="00C46BC8" w:rsidP="00907522">
      <w:pPr>
        <w:pStyle w:val="Heading2"/>
        <w:rPr>
          <w:highlight w:val="lightGray"/>
        </w:rPr>
      </w:pPr>
      <w:bookmarkStart w:id="489" w:name="_Toc247998367"/>
      <w:bookmarkStart w:id="490" w:name="_Toc252880104"/>
      <w:bookmarkStart w:id="491" w:name="_Toc260146266"/>
      <w:r w:rsidRPr="005134A7">
        <w:rPr>
          <w:highlight w:val="lightGray"/>
        </w:rPr>
        <w:lastRenderedPageBreak/>
        <w:t>8</w:t>
      </w:r>
      <w:r w:rsidR="00622BB2" w:rsidRPr="005134A7">
        <w:rPr>
          <w:highlight w:val="lightGray"/>
        </w:rPr>
        <w:t>.3. Data Decomposition</w:t>
      </w:r>
      <w:bookmarkEnd w:id="489"/>
      <w:bookmarkEnd w:id="490"/>
      <w:bookmarkEnd w:id="491"/>
    </w:p>
    <w:p w:rsidR="00622BB2" w:rsidRPr="005134A7" w:rsidRDefault="00622BB2" w:rsidP="00907522">
      <w:pPr>
        <w:rPr>
          <w:highlight w:val="lightGray"/>
        </w:rPr>
      </w:pPr>
      <w:r w:rsidRPr="005134A7">
        <w:rPr>
          <w:highlight w:val="lightGray"/>
        </w:rP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Pr="005134A7" w:rsidRDefault="00C46BC8" w:rsidP="00907522">
      <w:pPr>
        <w:pStyle w:val="Heading2"/>
      </w:pPr>
      <w:bookmarkStart w:id="492" w:name="_Toc247998368"/>
      <w:bookmarkStart w:id="493" w:name="_Toc252880105"/>
      <w:bookmarkStart w:id="494" w:name="_Toc260146267"/>
      <w:r w:rsidRPr="005134A7">
        <w:t>8</w:t>
      </w:r>
      <w:r w:rsidR="00622BB2" w:rsidRPr="005134A7">
        <w:t>.4. States</w:t>
      </w:r>
      <w:bookmarkEnd w:id="492"/>
      <w:bookmarkEnd w:id="493"/>
      <w:bookmarkEnd w:id="494"/>
    </w:p>
    <w:p w:rsidR="00622BB2" w:rsidRPr="005134A7" w:rsidRDefault="00622BB2" w:rsidP="00907522">
      <w:r w:rsidRPr="005134A7">
        <w:t xml:space="preserve">The state diagram in Figure 7 shows an abstract description of the behavior of the Zeus system.  Once the </w:t>
      </w:r>
      <w:r w:rsidR="001D50FA" w:rsidRPr="005134A7">
        <w:t>plugin</w:t>
      </w:r>
      <w:r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8F0A21" w:rsidRPr="005134A7">
        <w:t>10</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50" type="#_x0000_t75" style="width:384.9pt;height:165.45pt" o:ole="">
            <v:imagedata r:id="rId29" o:title=""/>
          </v:shape>
          <o:OLEObject Type="Embed" ProgID="Visio.Drawing.11" ShapeID="_x0000_i1050" DrawAspect="Content" ObjectID="_1333888310" r:id="rId30"/>
        </w:object>
      </w:r>
    </w:p>
    <w:p w:rsidR="00622BB2" w:rsidRPr="005134A7" w:rsidRDefault="00C46BC8" w:rsidP="00907522">
      <w:pPr>
        <w:pStyle w:val="Heading1"/>
        <w:rPr>
          <w:highlight w:val="lightGray"/>
        </w:rPr>
      </w:pPr>
      <w:bookmarkStart w:id="495" w:name="_Toc247998369"/>
      <w:bookmarkStart w:id="496" w:name="_Toc252880106"/>
      <w:bookmarkStart w:id="497" w:name="_Toc260146268"/>
      <w:r w:rsidRPr="005134A7">
        <w:rPr>
          <w:highlight w:val="lightGray"/>
        </w:rPr>
        <w:t>9</w:t>
      </w:r>
      <w:r w:rsidR="00622BB2" w:rsidRPr="005134A7">
        <w:rPr>
          <w:highlight w:val="lightGray"/>
        </w:rPr>
        <w:t>. Dependency Description</w:t>
      </w:r>
      <w:bookmarkEnd w:id="495"/>
      <w:bookmarkEnd w:id="496"/>
      <w:bookmarkEnd w:id="497"/>
      <w:r w:rsidR="00622BB2" w:rsidRPr="005134A7">
        <w:rPr>
          <w:highlight w:val="lightGray"/>
        </w:rPr>
        <w:t xml:space="preserve"> </w:t>
      </w:r>
    </w:p>
    <w:p w:rsidR="00622BB2" w:rsidRPr="005134A7" w:rsidRDefault="00622BB2" w:rsidP="00907522">
      <w:pPr>
        <w:rPr>
          <w:rFonts w:ascii="Cambria" w:hAnsi="Cambria"/>
          <w:highlight w:val="lightGray"/>
        </w:rPr>
      </w:pPr>
      <w:r w:rsidRPr="005134A7">
        <w:rPr>
          <w:highlight w:val="lightGray"/>
        </w:rPr>
        <w:t xml:space="preserve">Zeus is dependent on Atlas, and therefore is dependent on the JRE, Graphviz, and the SWT.  </w:t>
      </w:r>
    </w:p>
    <w:p w:rsidR="00622BB2" w:rsidRPr="005134A7" w:rsidRDefault="00C46BC8" w:rsidP="00907522">
      <w:pPr>
        <w:pStyle w:val="Heading2"/>
        <w:rPr>
          <w:highlight w:val="lightGray"/>
        </w:rPr>
      </w:pPr>
      <w:bookmarkStart w:id="498" w:name="_Toc247998370"/>
      <w:bookmarkStart w:id="499" w:name="_Toc252880107"/>
      <w:bookmarkStart w:id="500" w:name="_Toc260146269"/>
      <w:r w:rsidRPr="005134A7">
        <w:rPr>
          <w:highlight w:val="lightGray"/>
        </w:rPr>
        <w:t>9</w:t>
      </w:r>
      <w:r w:rsidR="00622BB2" w:rsidRPr="005134A7">
        <w:rPr>
          <w:highlight w:val="lightGray"/>
        </w:rPr>
        <w:t>.1. Inter-module Dependencies</w:t>
      </w:r>
      <w:bookmarkEnd w:id="498"/>
      <w:bookmarkEnd w:id="499"/>
      <w:bookmarkEnd w:id="500"/>
    </w:p>
    <w:p w:rsidR="00622BB2" w:rsidRPr="005134A7" w:rsidRDefault="00622BB2" w:rsidP="00907522">
      <w:pPr>
        <w:rPr>
          <w:rFonts w:ascii="Cambria" w:hAnsi="Cambria"/>
          <w:highlight w:val="lightGray"/>
        </w:rPr>
      </w:pPr>
      <w:r w:rsidRPr="005134A7">
        <w:rPr>
          <w:highlight w:val="lightGray"/>
        </w:rP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w:t>
      </w:r>
      <w:r w:rsidR="001D50FA" w:rsidRPr="005134A7">
        <w:rPr>
          <w:highlight w:val="lightGray"/>
        </w:rPr>
        <w:t>Plugin</w:t>
      </w:r>
      <w:r w:rsidRPr="005134A7">
        <w:rPr>
          <w:highlight w:val="lightGray"/>
        </w:rPr>
        <w:t xml:space="preserve"> module will only work with the control module and hence will be dependent on the control module. The Query </w:t>
      </w:r>
    </w:p>
    <w:p w:rsidR="00622BB2" w:rsidRPr="005134A7" w:rsidRDefault="00622BB2" w:rsidP="00907522">
      <w:pPr>
        <w:rPr>
          <w:highlight w:val="lightGray"/>
        </w:rPr>
      </w:pPr>
      <w:r w:rsidRPr="005134A7">
        <w:rPr>
          <w:highlight w:val="lightGray"/>
        </w:rPr>
        <w:t>Script Parser module will be dependent on the Atlas Interface Module and the Control Module as it is in charge of parse the Atlas queries in the input script and is launched by the Control.</w:t>
      </w:r>
    </w:p>
    <w:p w:rsidR="00622BB2" w:rsidRPr="005134A7" w:rsidRDefault="00C46BC8" w:rsidP="00907522">
      <w:pPr>
        <w:pStyle w:val="Heading3"/>
        <w:rPr>
          <w:highlight w:val="lightGray"/>
        </w:rPr>
      </w:pPr>
      <w:bookmarkStart w:id="501" w:name="_Toc247998371"/>
      <w:bookmarkStart w:id="502" w:name="_Toc252880108"/>
      <w:bookmarkStart w:id="503" w:name="_Toc260146270"/>
      <w:r w:rsidRPr="005134A7">
        <w:rPr>
          <w:highlight w:val="lightGray"/>
        </w:rPr>
        <w:t>9</w:t>
      </w:r>
      <w:r w:rsidR="00622BB2" w:rsidRPr="005134A7">
        <w:rPr>
          <w:highlight w:val="lightGray"/>
        </w:rPr>
        <w:t>.1.1. Atlas Interface Module</w:t>
      </w:r>
      <w:bookmarkEnd w:id="501"/>
      <w:bookmarkEnd w:id="502"/>
      <w:bookmarkEnd w:id="503"/>
    </w:p>
    <w:p w:rsidR="00622BB2" w:rsidRPr="005134A7" w:rsidRDefault="00622BB2" w:rsidP="00907522">
      <w:pPr>
        <w:rPr>
          <w:highlight w:val="lightGray"/>
        </w:rPr>
      </w:pPr>
      <w:r w:rsidRPr="005134A7">
        <w:rPr>
          <w:highlight w:val="lightGray"/>
        </w:rPr>
        <w:t>The Atlas Interface Module is dependent on the Query Script Parser since it provides the data input to the Atlas Interface module.  It is also dependent on the Atlas APIs that it calls.</w:t>
      </w:r>
    </w:p>
    <w:p w:rsidR="00622BB2" w:rsidRPr="005134A7" w:rsidRDefault="00C46BC8" w:rsidP="00907522">
      <w:pPr>
        <w:pStyle w:val="Heading3"/>
        <w:rPr>
          <w:highlight w:val="lightGray"/>
        </w:rPr>
      </w:pPr>
      <w:bookmarkStart w:id="504" w:name="_Toc247998372"/>
      <w:bookmarkStart w:id="505" w:name="_Toc252880109"/>
      <w:bookmarkStart w:id="506" w:name="_Toc260146271"/>
      <w:r w:rsidRPr="005134A7">
        <w:rPr>
          <w:highlight w:val="lightGray"/>
        </w:rPr>
        <w:lastRenderedPageBreak/>
        <w:t>9</w:t>
      </w:r>
      <w:r w:rsidR="00622BB2" w:rsidRPr="005134A7">
        <w:rPr>
          <w:highlight w:val="lightGray"/>
        </w:rPr>
        <w:t>.1.2. Control Module</w:t>
      </w:r>
      <w:bookmarkEnd w:id="504"/>
      <w:bookmarkEnd w:id="505"/>
      <w:bookmarkEnd w:id="506"/>
    </w:p>
    <w:p w:rsidR="00622BB2" w:rsidRPr="005134A7" w:rsidRDefault="00622BB2" w:rsidP="00907522">
      <w:pPr>
        <w:rPr>
          <w:highlight w:val="lightGray"/>
        </w:rPr>
      </w:pPr>
      <w:r w:rsidRPr="005134A7">
        <w:rPr>
          <w:highlight w:val="lightGray"/>
        </w:rPr>
        <w:t>Eclipse Module - The control module will reside within Eclipse and will depend on everything that Eclipse does.</w:t>
      </w:r>
    </w:p>
    <w:p w:rsidR="00622BB2" w:rsidRPr="005134A7" w:rsidRDefault="00622BB2" w:rsidP="00907522">
      <w:pPr>
        <w:rPr>
          <w:highlight w:val="lightGray"/>
        </w:rPr>
      </w:pPr>
      <w:r w:rsidRPr="005134A7">
        <w:rPr>
          <w:highlight w:val="lightGray"/>
        </w:rPr>
        <w:t>Atlas Module - The control module launch the Query Script parser.</w:t>
      </w:r>
    </w:p>
    <w:p w:rsidR="00622BB2" w:rsidRPr="005134A7" w:rsidRDefault="00C46BC8" w:rsidP="00907522">
      <w:pPr>
        <w:pStyle w:val="Heading3"/>
        <w:rPr>
          <w:highlight w:val="lightGray"/>
        </w:rPr>
      </w:pPr>
      <w:bookmarkStart w:id="507" w:name="_TOC17417"/>
      <w:bookmarkStart w:id="508" w:name="_Toc247998373"/>
      <w:bookmarkStart w:id="509" w:name="_Toc252880110"/>
      <w:bookmarkStart w:id="510" w:name="_Toc260146272"/>
      <w:bookmarkEnd w:id="507"/>
      <w:r w:rsidRPr="005134A7">
        <w:rPr>
          <w:highlight w:val="lightGray"/>
        </w:rPr>
        <w:t>9</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08"/>
      <w:bookmarkEnd w:id="509"/>
      <w:bookmarkEnd w:id="510"/>
    </w:p>
    <w:p w:rsidR="00622BB2" w:rsidRPr="005134A7" w:rsidRDefault="00622BB2" w:rsidP="00907522">
      <w:pPr>
        <w:rPr>
          <w:highlight w:val="lightGray"/>
        </w:rPr>
      </w:pPr>
      <w:r w:rsidRPr="005134A7">
        <w:rPr>
          <w:highlight w:val="lightGray"/>
        </w:rPr>
        <w:t xml:space="preserve">An Eclipse </w:t>
      </w:r>
      <w:r w:rsidR="001D50FA" w:rsidRPr="005134A7">
        <w:rPr>
          <w:highlight w:val="lightGray"/>
        </w:rPr>
        <w:t>plugin</w:t>
      </w:r>
      <w:r w:rsidRPr="005134A7">
        <w:rPr>
          <w:highlight w:val="lightGray"/>
        </w:rPr>
        <w:t xml:space="preserve"> is built on top of existing Eclipse </w:t>
      </w:r>
      <w:r w:rsidR="001D50FA" w:rsidRPr="005134A7">
        <w:rPr>
          <w:highlight w:val="lightGray"/>
        </w:rPr>
        <w:t>plugin</w:t>
      </w:r>
      <w:r w:rsidRPr="005134A7">
        <w:rPr>
          <w:highlight w:val="lightGray"/>
        </w:rPr>
        <w:t xml:space="preserve">s and is therefore dependent on those existing </w:t>
      </w:r>
      <w:r w:rsidR="001D50FA" w:rsidRPr="005134A7">
        <w:rPr>
          <w:highlight w:val="lightGray"/>
        </w:rPr>
        <w:t>plugin</w:t>
      </w:r>
      <w:r w:rsidRPr="005134A7">
        <w:rPr>
          <w:highlight w:val="lightGray"/>
        </w:rPr>
        <w:t>s in order to compile.  This section declares all those dependencies.</w:t>
      </w:r>
    </w:p>
    <w:p w:rsidR="00622BB2" w:rsidRPr="005134A7" w:rsidRDefault="00622BB2" w:rsidP="00907522">
      <w:pPr>
        <w:rPr>
          <w:highlight w:val="lightGray"/>
        </w:rPr>
      </w:pPr>
      <w:r w:rsidRPr="005134A7">
        <w:rPr>
          <w:highlight w:val="lightGray"/>
        </w:rPr>
        <w:t>JRE - The Java Runtime Environment is required as Eclipse is executed within a JVM.</w:t>
      </w:r>
    </w:p>
    <w:p w:rsidR="00622BB2" w:rsidRPr="005134A7" w:rsidRDefault="00622BB2" w:rsidP="00907522">
      <w:pPr>
        <w:rPr>
          <w:highlight w:val="lightGray"/>
        </w:rPr>
      </w:pPr>
      <w:r w:rsidRPr="005134A7">
        <w:rPr>
          <w:highlight w:val="lightGray"/>
        </w:rPr>
        <w:t>Graphviz - The visualization application that handles the graphing of nodes for Atlas.</w:t>
      </w:r>
    </w:p>
    <w:p w:rsidR="00622BB2" w:rsidRPr="005134A7" w:rsidRDefault="00622BB2" w:rsidP="00907522">
      <w:pPr>
        <w:rPr>
          <w:highlight w:val="lightGray"/>
        </w:rPr>
      </w:pPr>
      <w:r w:rsidRPr="005134A7">
        <w:rPr>
          <w:highlight w:val="lightGray"/>
        </w:rPr>
        <w:t>SWT - The Standard Widget ToolKit will help the Eclipse Module create the GUIs minus the graph section.</w:t>
      </w:r>
    </w:p>
    <w:p w:rsidR="00622BB2" w:rsidRPr="005134A7" w:rsidRDefault="00C46BC8" w:rsidP="00907522">
      <w:pPr>
        <w:pStyle w:val="Heading3"/>
        <w:rPr>
          <w:highlight w:val="lightGray"/>
        </w:rPr>
      </w:pPr>
      <w:bookmarkStart w:id="511" w:name="_TOC17634"/>
      <w:bookmarkStart w:id="512" w:name="_TOC17665"/>
      <w:bookmarkStart w:id="513" w:name="_Toc247998374"/>
      <w:bookmarkStart w:id="514" w:name="_Toc252880111"/>
      <w:bookmarkStart w:id="515" w:name="_Toc260146273"/>
      <w:bookmarkEnd w:id="511"/>
      <w:bookmarkEnd w:id="512"/>
      <w:r w:rsidRPr="005134A7">
        <w:rPr>
          <w:highlight w:val="lightGray"/>
        </w:rPr>
        <w:t>9</w:t>
      </w:r>
      <w:r w:rsidR="00622BB2" w:rsidRPr="005134A7">
        <w:rPr>
          <w:highlight w:val="lightGray"/>
        </w:rPr>
        <w:t>.1.4. Query Script Parser Module</w:t>
      </w:r>
      <w:bookmarkEnd w:id="513"/>
      <w:bookmarkEnd w:id="514"/>
      <w:bookmarkEnd w:id="515"/>
    </w:p>
    <w:p w:rsidR="00622BB2" w:rsidRPr="005134A7" w:rsidRDefault="00622BB2" w:rsidP="00907522">
      <w:pPr>
        <w:rPr>
          <w:highlight w:val="lightGray"/>
        </w:rPr>
      </w:pPr>
      <w:r w:rsidRPr="005134A7">
        <w:rPr>
          <w:highlight w:val="lightGray"/>
        </w:rP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Pr="005134A7" w:rsidRDefault="00C46BC8" w:rsidP="00907522">
      <w:pPr>
        <w:pStyle w:val="Heading2"/>
        <w:rPr>
          <w:highlight w:val="lightGray"/>
        </w:rPr>
      </w:pPr>
      <w:bookmarkStart w:id="516" w:name="_Toc247998375"/>
      <w:bookmarkStart w:id="517" w:name="_Toc252880112"/>
      <w:bookmarkStart w:id="518" w:name="_Toc260146274"/>
      <w:r w:rsidRPr="005134A7">
        <w:rPr>
          <w:highlight w:val="lightGray"/>
        </w:rPr>
        <w:t>9</w:t>
      </w:r>
      <w:r w:rsidR="00622BB2" w:rsidRPr="005134A7">
        <w:rPr>
          <w:highlight w:val="lightGray"/>
        </w:rPr>
        <w:t>.2. Inter-process Dependencies</w:t>
      </w:r>
      <w:bookmarkEnd w:id="516"/>
      <w:bookmarkEnd w:id="517"/>
      <w:bookmarkEnd w:id="518"/>
    </w:p>
    <w:p w:rsidR="00622BB2" w:rsidRPr="005134A7" w:rsidRDefault="00622BB2" w:rsidP="00907522">
      <w:pPr>
        <w:rPr>
          <w:highlight w:val="lightGray"/>
        </w:rPr>
      </w:pPr>
      <w:r w:rsidRPr="005134A7">
        <w:rPr>
          <w:highlight w:val="lightGray"/>
        </w:rPr>
        <w:t>No inter-process dependencies exist for Zeus; however, Atlas has process dependences. See the Atlas User Manual for more details.</w:t>
      </w:r>
    </w:p>
    <w:p w:rsidR="00622BB2" w:rsidRPr="005134A7" w:rsidRDefault="00C46BC8" w:rsidP="00907522">
      <w:pPr>
        <w:pStyle w:val="Heading2"/>
        <w:rPr>
          <w:highlight w:val="lightGray"/>
        </w:rPr>
      </w:pPr>
      <w:bookmarkStart w:id="519" w:name="_Toc247998376"/>
      <w:bookmarkStart w:id="520" w:name="_Toc252880113"/>
      <w:bookmarkStart w:id="521" w:name="_Toc260146275"/>
      <w:r w:rsidRPr="005134A7">
        <w:rPr>
          <w:highlight w:val="lightGray"/>
        </w:rPr>
        <w:t>9</w:t>
      </w:r>
      <w:r w:rsidR="00622BB2" w:rsidRPr="005134A7">
        <w:rPr>
          <w:highlight w:val="lightGray"/>
        </w:rPr>
        <w:t>.3. Data Dependencies</w:t>
      </w:r>
      <w:bookmarkEnd w:id="519"/>
      <w:bookmarkEnd w:id="520"/>
      <w:bookmarkEnd w:id="521"/>
    </w:p>
    <w:p w:rsidR="00622BB2" w:rsidRPr="005134A7" w:rsidRDefault="00622BB2" w:rsidP="00907522">
      <w:pPr>
        <w:rPr>
          <w:highlight w:val="lightGray"/>
        </w:rPr>
      </w:pPr>
      <w:r w:rsidRPr="005134A7">
        <w:rPr>
          <w:highlight w:val="lightGray"/>
        </w:rP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Pr="005134A7" w:rsidRDefault="00C46BC8" w:rsidP="00907522">
      <w:pPr>
        <w:pStyle w:val="Heading1"/>
        <w:rPr>
          <w:highlight w:val="lightGray"/>
        </w:rPr>
      </w:pPr>
      <w:bookmarkStart w:id="522" w:name="_Toc247998377"/>
      <w:bookmarkStart w:id="523" w:name="_Toc252880114"/>
      <w:bookmarkStart w:id="524" w:name="_Toc260146276"/>
      <w:r w:rsidRPr="005134A7">
        <w:rPr>
          <w:highlight w:val="lightGray"/>
        </w:rPr>
        <w:t>10</w:t>
      </w:r>
      <w:r w:rsidR="00622BB2" w:rsidRPr="005134A7">
        <w:rPr>
          <w:highlight w:val="lightGray"/>
        </w:rPr>
        <w:t>. Interface Description</w:t>
      </w:r>
      <w:bookmarkEnd w:id="522"/>
      <w:bookmarkEnd w:id="523"/>
      <w:bookmarkEnd w:id="524"/>
      <w:r w:rsidR="00622BB2" w:rsidRPr="005134A7">
        <w:rPr>
          <w:highlight w:val="lightGray"/>
        </w:rPr>
        <w:t xml:space="preserve"> </w:t>
      </w:r>
    </w:p>
    <w:p w:rsidR="00622BB2" w:rsidRPr="005134A7" w:rsidRDefault="00C46BC8" w:rsidP="00907522">
      <w:pPr>
        <w:pStyle w:val="Heading2"/>
        <w:rPr>
          <w:highlight w:val="lightGray"/>
        </w:rPr>
      </w:pPr>
      <w:bookmarkStart w:id="525" w:name="_Toc247998378"/>
      <w:bookmarkStart w:id="526" w:name="_Toc252880115"/>
      <w:bookmarkStart w:id="527" w:name="_Toc260146277"/>
      <w:r w:rsidRPr="005134A7">
        <w:rPr>
          <w:highlight w:val="lightGray"/>
        </w:rPr>
        <w:t>10</w:t>
      </w:r>
      <w:r w:rsidR="00622BB2" w:rsidRPr="005134A7">
        <w:rPr>
          <w:highlight w:val="lightGray"/>
        </w:rPr>
        <w:t>.1. Module Interface</w:t>
      </w:r>
      <w:bookmarkEnd w:id="525"/>
      <w:bookmarkEnd w:id="526"/>
      <w:bookmarkEnd w:id="527"/>
    </w:p>
    <w:p w:rsidR="00622BB2" w:rsidRPr="005134A7" w:rsidRDefault="00C46BC8" w:rsidP="00907522">
      <w:pPr>
        <w:pStyle w:val="Heading3"/>
        <w:rPr>
          <w:highlight w:val="lightGray"/>
        </w:rPr>
      </w:pPr>
      <w:bookmarkStart w:id="528" w:name="_Toc247998379"/>
      <w:bookmarkStart w:id="529" w:name="_Toc252880116"/>
      <w:bookmarkStart w:id="530" w:name="_Toc260146278"/>
      <w:r w:rsidRPr="005134A7">
        <w:rPr>
          <w:highlight w:val="lightGray"/>
        </w:rPr>
        <w:t>10</w:t>
      </w:r>
      <w:r w:rsidR="00CC292D" w:rsidRPr="005134A7">
        <w:rPr>
          <w:highlight w:val="lightGray"/>
        </w:rPr>
        <w:t>.1.1</w:t>
      </w:r>
      <w:r w:rsidR="00622BB2" w:rsidRPr="005134A7">
        <w:rPr>
          <w:highlight w:val="lightGray"/>
        </w:rPr>
        <w:t>. Atlas Interface Module</w:t>
      </w:r>
      <w:bookmarkEnd w:id="528"/>
      <w:bookmarkEnd w:id="529"/>
      <w:bookmarkEnd w:id="530"/>
    </w:p>
    <w:p w:rsidR="00622BB2" w:rsidRPr="005134A7" w:rsidRDefault="00622BB2" w:rsidP="00907522">
      <w:pPr>
        <w:rPr>
          <w:highlight w:val="lightGray"/>
        </w:rPr>
      </w:pPr>
      <w:r w:rsidRPr="005134A7">
        <w:rPr>
          <w:highlight w:val="lightGray"/>
        </w:rPr>
        <w:t>The interface for this module consists of the AtlasQueryAdapter methods, which wrap the individual Atlas API calls.</w:t>
      </w:r>
    </w:p>
    <w:p w:rsidR="00622BB2" w:rsidRPr="005134A7" w:rsidRDefault="00C46BC8" w:rsidP="00907522">
      <w:pPr>
        <w:pStyle w:val="Heading3"/>
        <w:rPr>
          <w:highlight w:val="lightGray"/>
        </w:rPr>
      </w:pPr>
      <w:bookmarkStart w:id="531" w:name="_Toc247998380"/>
      <w:bookmarkStart w:id="532" w:name="_Toc252880117"/>
      <w:bookmarkStart w:id="533" w:name="_Toc260146279"/>
      <w:r w:rsidRPr="005134A7">
        <w:rPr>
          <w:highlight w:val="lightGray"/>
        </w:rPr>
        <w:t>10</w:t>
      </w:r>
      <w:r w:rsidR="00622BB2" w:rsidRPr="005134A7">
        <w:rPr>
          <w:highlight w:val="lightGray"/>
        </w:rPr>
        <w:t>.1.2. Control Module</w:t>
      </w:r>
      <w:bookmarkEnd w:id="531"/>
      <w:bookmarkEnd w:id="532"/>
      <w:bookmarkEnd w:id="533"/>
    </w:p>
    <w:p w:rsidR="00622BB2" w:rsidRPr="005134A7" w:rsidRDefault="00622BB2" w:rsidP="00907522">
      <w:pPr>
        <w:rPr>
          <w:highlight w:val="lightGray"/>
        </w:rPr>
      </w:pPr>
      <w:r w:rsidRPr="005134A7">
        <w:rPr>
          <w:highlight w:val="lightGray"/>
        </w:rPr>
        <w:t xml:space="preserve">The control module is the layer of abstraction between the Eclipse </w:t>
      </w:r>
      <w:r w:rsidR="001D50FA" w:rsidRPr="005134A7">
        <w:rPr>
          <w:highlight w:val="lightGray"/>
        </w:rPr>
        <w:t>plugin</w:t>
      </w:r>
      <w:r w:rsidRPr="005134A7">
        <w:rPr>
          <w:highlight w:val="lightGray"/>
        </w:rPr>
        <w:t xml:space="preserve"> module and the Query Script Parser and is responsible for passing the input script in the correct format to the parser.</w:t>
      </w:r>
    </w:p>
    <w:p w:rsidR="00622BB2" w:rsidRPr="005134A7" w:rsidRDefault="00C46BC8" w:rsidP="00907522">
      <w:pPr>
        <w:pStyle w:val="Heading3"/>
        <w:rPr>
          <w:highlight w:val="lightGray"/>
        </w:rPr>
      </w:pPr>
      <w:bookmarkStart w:id="534" w:name="_Toc247998381"/>
      <w:bookmarkStart w:id="535" w:name="_Toc252880118"/>
      <w:bookmarkStart w:id="536" w:name="_Toc260146280"/>
      <w:r w:rsidRPr="005134A7">
        <w:rPr>
          <w:highlight w:val="lightGray"/>
        </w:rPr>
        <w:lastRenderedPageBreak/>
        <w:t>10</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34"/>
      <w:bookmarkEnd w:id="535"/>
      <w:bookmarkEnd w:id="536"/>
    </w:p>
    <w:p w:rsidR="00622BB2" w:rsidRPr="005134A7" w:rsidRDefault="00622BB2" w:rsidP="00907522">
      <w:pPr>
        <w:rPr>
          <w:highlight w:val="lightGray"/>
        </w:rPr>
      </w:pPr>
      <w:r w:rsidRPr="005134A7">
        <w:rPr>
          <w:highlight w:val="lightGray"/>
        </w:rPr>
        <w:t>This module provides the user interface components (menu items, toolbar button, text editor) for the application.</w:t>
      </w:r>
    </w:p>
    <w:p w:rsidR="00622BB2" w:rsidRPr="005134A7" w:rsidRDefault="00C46BC8" w:rsidP="00907522">
      <w:pPr>
        <w:pStyle w:val="Heading3"/>
        <w:rPr>
          <w:highlight w:val="lightGray"/>
        </w:rPr>
      </w:pPr>
      <w:bookmarkStart w:id="537" w:name="_Toc247998382"/>
      <w:bookmarkStart w:id="538" w:name="_Toc252880119"/>
      <w:bookmarkStart w:id="539" w:name="_Toc260146281"/>
      <w:r w:rsidRPr="005134A7">
        <w:rPr>
          <w:highlight w:val="lightGray"/>
        </w:rPr>
        <w:t>10</w:t>
      </w:r>
      <w:r w:rsidR="00622BB2" w:rsidRPr="005134A7">
        <w:rPr>
          <w:highlight w:val="lightGray"/>
        </w:rPr>
        <w:t>.1.4. Query Script Parser Module</w:t>
      </w:r>
      <w:bookmarkEnd w:id="537"/>
      <w:bookmarkEnd w:id="538"/>
      <w:bookmarkEnd w:id="539"/>
    </w:p>
    <w:p w:rsidR="00622BB2" w:rsidRPr="005134A7" w:rsidRDefault="00622BB2" w:rsidP="00907522">
      <w:pPr>
        <w:rPr>
          <w:highlight w:val="lightGray"/>
        </w:rPr>
      </w:pPr>
      <w:r w:rsidRPr="005134A7">
        <w:rPr>
          <w:highlight w:val="lightGray"/>
        </w:rPr>
        <w:t>This module takes a query script as input.</w:t>
      </w:r>
    </w:p>
    <w:p w:rsidR="00622BB2" w:rsidRPr="005134A7" w:rsidRDefault="00C46BC8" w:rsidP="00907522">
      <w:pPr>
        <w:pStyle w:val="Heading1"/>
      </w:pPr>
      <w:bookmarkStart w:id="540" w:name="_Toc247998383"/>
      <w:bookmarkStart w:id="541" w:name="_Toc252880120"/>
      <w:bookmarkStart w:id="542" w:name="_Toc260146282"/>
      <w:r w:rsidRPr="005134A7">
        <w:t>11</w:t>
      </w:r>
      <w:r w:rsidR="00622BB2" w:rsidRPr="005134A7">
        <w:t>. Detailed Design</w:t>
      </w:r>
      <w:bookmarkEnd w:id="540"/>
      <w:bookmarkEnd w:id="541"/>
      <w:bookmarkEnd w:id="542"/>
      <w:r w:rsidR="00622BB2" w:rsidRPr="005134A7">
        <w:t xml:space="preserve"> </w:t>
      </w:r>
    </w:p>
    <w:p w:rsidR="00622BB2" w:rsidRPr="005134A7" w:rsidRDefault="00622BB2" w:rsidP="00907522">
      <w:pPr>
        <w:rPr>
          <w:highlight w:val="lightGray"/>
        </w:rPr>
      </w:pPr>
      <w:r w:rsidRPr="005134A7">
        <w:rPr>
          <w:highlight w:val="lightGray"/>
        </w:rPr>
        <w:t xml:space="preserve">Figure 8 depicts the relationships among the Java classes in the system.  The ZeusPlugin class is the main class for the </w:t>
      </w:r>
      <w:r w:rsidR="001D50FA" w:rsidRPr="005134A7">
        <w:rPr>
          <w:highlight w:val="lightGray"/>
        </w:rPr>
        <w:t>plugin</w:t>
      </w:r>
      <w:r w:rsidRPr="005134A7">
        <w:rPr>
          <w:highlight w:val="lightGray"/>
        </w:rPr>
        <w:t xml:space="preserve"> and contains one ZeusView object, which handles the changes to the Eclipse GUI.  The ZeusView class calls the RunHandler to handle the event that occurs when the user selects the option to run the query script.  RunHandler will then launch the RhinoParser, which will handle the parsing of the input JavaScript query and call the appropriate method in AtlasQueryAdapter.  The results from the AtlasQueryAdapter method calls are stored as a collection of A</w:t>
      </w:r>
      <w:r w:rsidR="0091560A" w:rsidRPr="005134A7">
        <w:rPr>
          <w:highlight w:val="lightGray"/>
        </w:rPr>
        <w:t>tlas a</w:t>
      </w:r>
      <w:r w:rsidRPr="005134A7">
        <w:rPr>
          <w:highlight w:val="lightGray"/>
        </w:rPr>
        <w:t xml:space="preserve">rtifacts.  </w:t>
      </w:r>
    </w:p>
    <w:p w:rsidR="00622BB2" w:rsidRPr="005134A7" w:rsidRDefault="00622BB2" w:rsidP="00907522">
      <w:pPr>
        <w:pStyle w:val="Caption"/>
      </w:pPr>
      <w:r w:rsidRPr="005134A7">
        <w:t xml:space="preserve">Figure </w:t>
      </w:r>
      <w:r w:rsidR="00CF5B4A" w:rsidRPr="005134A7">
        <w:t>11</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5134A7" w:rsidRDefault="00C46BC8" w:rsidP="00907522">
      <w:pPr>
        <w:pStyle w:val="Heading2"/>
      </w:pPr>
      <w:bookmarkStart w:id="543" w:name="_Toc247998384"/>
      <w:bookmarkStart w:id="544" w:name="_Toc252880121"/>
      <w:bookmarkStart w:id="545" w:name="_Toc260146283"/>
      <w:r w:rsidRPr="005134A7">
        <w:t>11</w:t>
      </w:r>
      <w:r w:rsidR="00622BB2" w:rsidRPr="005134A7">
        <w:t>.1. Class Descriptions</w:t>
      </w:r>
      <w:bookmarkEnd w:id="543"/>
      <w:bookmarkEnd w:id="544"/>
      <w:bookmarkEnd w:id="545"/>
    </w:p>
    <w:p w:rsidR="00622BB2" w:rsidRPr="005134A7" w:rsidRDefault="00622BB2" w:rsidP="00907522">
      <w:r w:rsidRPr="005134A7">
        <w:t xml:space="preserve">To obtain more in-depth information on the class descriptions, </w:t>
      </w:r>
      <w:r w:rsidR="00080D52" w:rsidRPr="005134A7">
        <w:t>see</w:t>
      </w:r>
      <w:r w:rsidRPr="005134A7">
        <w:t xml:space="preserve"> the JavaDocs </w:t>
      </w:r>
      <w:r w:rsidR="00080D52" w:rsidRPr="005134A7">
        <w:t>in Appendix C.</w:t>
      </w:r>
    </w:p>
    <w:p w:rsidR="00622BB2" w:rsidRPr="005134A7" w:rsidRDefault="00C46BC8" w:rsidP="00907522">
      <w:pPr>
        <w:pStyle w:val="Heading1"/>
        <w:rPr>
          <w:highlight w:val="lightGray"/>
        </w:rPr>
      </w:pPr>
      <w:bookmarkStart w:id="546" w:name="_Toc247998385"/>
      <w:bookmarkStart w:id="547" w:name="_Toc252880122"/>
      <w:bookmarkStart w:id="548" w:name="_Toc260146284"/>
      <w:r w:rsidRPr="005134A7">
        <w:rPr>
          <w:highlight w:val="lightGray"/>
        </w:rPr>
        <w:lastRenderedPageBreak/>
        <w:t>12</w:t>
      </w:r>
      <w:r w:rsidR="00622BB2" w:rsidRPr="005134A7">
        <w:rPr>
          <w:highlight w:val="lightGray"/>
        </w:rPr>
        <w:t>. Test and Evaluation Plan</w:t>
      </w:r>
      <w:bookmarkEnd w:id="546"/>
      <w:bookmarkEnd w:id="547"/>
      <w:bookmarkEnd w:id="548"/>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Pr="005134A7" w:rsidRDefault="00622BB2" w:rsidP="00907522">
      <w:pPr>
        <w:rPr>
          <w:highlight w:val="lightGray"/>
        </w:rPr>
      </w:pPr>
      <w:r w:rsidRPr="005134A7">
        <w:rPr>
          <w:highlight w:val="lightGray"/>
        </w:rPr>
        <w:t>The team will conduct the tests in JUnit, where we can test small portions of the code and the code as a whole. Testing will be done to optimize program correctness. For operational tests like saving and loading queries, ad hoc methods will be used and documented.</w:t>
      </w:r>
    </w:p>
    <w:p w:rsidR="00622BB2" w:rsidRPr="005134A7" w:rsidRDefault="00622BB2" w:rsidP="00907522">
      <w:pPr>
        <w:pStyle w:val="Heading1"/>
        <w:rPr>
          <w:highlight w:val="lightGray"/>
        </w:rPr>
      </w:pPr>
      <w:bookmarkStart w:id="549" w:name="_Toc247998386"/>
      <w:bookmarkStart w:id="550" w:name="_Toc252880123"/>
      <w:bookmarkStart w:id="551" w:name="_Toc260146285"/>
      <w:r w:rsidRPr="005134A7">
        <w:rPr>
          <w:highlight w:val="lightGray"/>
        </w:rPr>
        <w:t>1</w:t>
      </w:r>
      <w:r w:rsidR="0063471B" w:rsidRPr="005134A7">
        <w:rPr>
          <w:highlight w:val="lightGray"/>
        </w:rPr>
        <w:t>3</w:t>
      </w:r>
      <w:r w:rsidRPr="005134A7">
        <w:rPr>
          <w:highlight w:val="lightGray"/>
        </w:rPr>
        <w:t>. Modification &amp; Maintenance Recommendations</w:t>
      </w:r>
      <w:bookmarkEnd w:id="549"/>
      <w:bookmarkEnd w:id="550"/>
      <w:bookmarkEnd w:id="551"/>
    </w:p>
    <w:p w:rsidR="00622BB2" w:rsidRPr="005134A7" w:rsidRDefault="00622BB2" w:rsidP="00907522">
      <w:pPr>
        <w:rPr>
          <w:highlight w:val="lightGray"/>
        </w:rPr>
      </w:pPr>
      <w:r w:rsidRPr="005134A7">
        <w:rPr>
          <w:highlight w:val="lightGray"/>
        </w:rPr>
        <w:t>None at this time.</w:t>
      </w:r>
    </w:p>
    <w:p w:rsidR="00622BB2" w:rsidRPr="005134A7" w:rsidRDefault="00622BB2" w:rsidP="00907522">
      <w:pPr>
        <w:pStyle w:val="Heading1"/>
        <w:rPr>
          <w:highlight w:val="lightGray"/>
        </w:rPr>
      </w:pPr>
      <w:bookmarkStart w:id="552" w:name="_Toc247998387"/>
      <w:bookmarkStart w:id="553" w:name="_Toc252880124"/>
      <w:bookmarkStart w:id="554" w:name="_Toc260146286"/>
      <w:r w:rsidRPr="005134A7">
        <w:rPr>
          <w:highlight w:val="lightGray"/>
        </w:rPr>
        <w:t>1</w:t>
      </w:r>
      <w:r w:rsidR="0063471B" w:rsidRPr="005134A7">
        <w:rPr>
          <w:highlight w:val="lightGray"/>
        </w:rPr>
        <w:t>4</w:t>
      </w:r>
      <w:r w:rsidRPr="005134A7">
        <w:rPr>
          <w:highlight w:val="lightGray"/>
        </w:rPr>
        <w:t>. Traceability</w:t>
      </w:r>
      <w:bookmarkEnd w:id="552"/>
      <w:bookmarkEnd w:id="553"/>
      <w:bookmarkEnd w:id="554"/>
      <w:r w:rsidRPr="005134A7">
        <w:rPr>
          <w:highlight w:val="lightGray"/>
        </w:rPr>
        <w:t xml:space="preserve"> </w:t>
      </w:r>
    </w:p>
    <w:p w:rsidR="00622BB2" w:rsidRPr="005134A7" w:rsidRDefault="00622BB2" w:rsidP="00907522">
      <w:pPr>
        <w:rPr>
          <w:highlight w:val="lightGray"/>
        </w:rPr>
      </w:pPr>
      <w:r w:rsidRPr="005134A7">
        <w:rPr>
          <w:highlight w:val="lightGray"/>
        </w:rPr>
        <w:t xml:space="preserve">The traceability matrix shown in Table 3 shows the relationships among requirements or stakeholder rationales and the design artifacts, code and test cases. </w:t>
      </w:r>
    </w:p>
    <w:p w:rsidR="00622BB2" w:rsidRPr="005134A7" w:rsidRDefault="00622BB2" w:rsidP="00907522">
      <w:pPr>
        <w:pStyle w:val="Caption"/>
        <w:rPr>
          <w:highlight w:val="lightGray"/>
        </w:rPr>
      </w:pPr>
      <w:r w:rsidRPr="005134A7">
        <w:rPr>
          <w:highlight w:val="lightGray"/>
        </w:rPr>
        <w:t xml:space="preserve">Table </w:t>
      </w:r>
      <w:r w:rsidR="00A1625C" w:rsidRPr="005134A7">
        <w:rPr>
          <w:highlight w:val="lightGray"/>
        </w:rPr>
        <w:t>6</w:t>
      </w:r>
      <w:r w:rsidRPr="005134A7">
        <w:rPr>
          <w:highlight w:val="lightGray"/>
        </w:rPr>
        <w:t xml:space="preserve"> - Traceability Matrix</w:t>
      </w:r>
    </w:p>
    <w:tbl>
      <w:tblPr>
        <w:tblW w:w="9489" w:type="dxa"/>
        <w:tblLook w:val="0020"/>
      </w:tblPr>
      <w:tblGrid>
        <w:gridCol w:w="455"/>
        <w:gridCol w:w="3894"/>
        <w:gridCol w:w="3150"/>
        <w:gridCol w:w="1990"/>
      </w:tblGrid>
      <w:tr w:rsidR="00622BB2" w:rsidRPr="005134A7"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28"/>
              <w:jc w:val="center"/>
              <w:rPr>
                <w:rFonts w:asciiTheme="majorHAnsi" w:hAnsiTheme="majorHAnsi"/>
                <w:b/>
                <w:sz w:val="20"/>
                <w:highlight w:val="lightGray"/>
                <w:lang w:bidi="en-US"/>
              </w:rPr>
            </w:pPr>
            <w:r w:rsidRPr="005134A7">
              <w:rPr>
                <w:rFonts w:asciiTheme="majorHAnsi" w:hAnsiTheme="majorHAnsi"/>
                <w:b/>
                <w:sz w:val="20"/>
                <w:highlight w:val="lightGray"/>
                <w:lang w:bidi="en-US"/>
              </w:rPr>
              <w:t>Test Cases that Handle It</w:t>
            </w: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lastRenderedPageBreak/>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bl>
    <w:p w:rsidR="00622BB2" w:rsidRPr="005134A7" w:rsidRDefault="00622BB2" w:rsidP="00907522">
      <w:pPr>
        <w:pStyle w:val="Heading1"/>
      </w:pPr>
      <w:bookmarkStart w:id="555" w:name="_Toc247998388"/>
      <w:bookmarkStart w:id="556" w:name="_Toc252880125"/>
      <w:bookmarkStart w:id="557" w:name="_Toc260146287"/>
      <w:r w:rsidRPr="005134A7">
        <w:t>1</w:t>
      </w:r>
      <w:r w:rsidR="0063471B" w:rsidRPr="005134A7">
        <w:t>5</w:t>
      </w:r>
      <w:r w:rsidRPr="005134A7">
        <w:t>. Conclusion</w:t>
      </w:r>
      <w:bookmarkEnd w:id="555"/>
      <w:bookmarkEnd w:id="556"/>
      <w:bookmarkEnd w:id="557"/>
      <w:r w:rsidRPr="005134A7">
        <w:t xml:space="preserve"> </w:t>
      </w:r>
    </w:p>
    <w:p w:rsidR="00622BB2" w:rsidRPr="005134A7" w:rsidRDefault="00622BB2" w:rsidP="00907522">
      <w:pPr>
        <w:pStyle w:val="Heading2"/>
      </w:pPr>
      <w:bookmarkStart w:id="558" w:name="_Toc247998389"/>
      <w:bookmarkStart w:id="559" w:name="_Toc252880126"/>
      <w:bookmarkStart w:id="560" w:name="_Toc260146288"/>
      <w:r w:rsidRPr="005134A7">
        <w:t>1</w:t>
      </w:r>
      <w:r w:rsidR="0063471B" w:rsidRPr="005134A7">
        <w:t>5</w:t>
      </w:r>
      <w:r w:rsidRPr="005134A7">
        <w:t>.1. Project Team Information</w:t>
      </w:r>
      <w:bookmarkEnd w:id="558"/>
      <w:bookmarkEnd w:id="559"/>
      <w:bookmarkEnd w:id="560"/>
      <w:r w:rsidRPr="005134A7">
        <w:tab/>
      </w:r>
    </w:p>
    <w:p w:rsidR="00622BB2" w:rsidRPr="005134A7" w:rsidRDefault="0063471B" w:rsidP="00907522">
      <w:pPr>
        <w:pStyle w:val="Heading3"/>
      </w:pPr>
      <w:bookmarkStart w:id="561" w:name="_Toc247998390"/>
      <w:bookmarkStart w:id="562" w:name="_Toc252880127"/>
      <w:bookmarkStart w:id="563" w:name="_Toc260146289"/>
      <w:r w:rsidRPr="005134A7">
        <w:t>15</w:t>
      </w:r>
      <w:r w:rsidR="00622BB2" w:rsidRPr="005134A7">
        <w:t>.1.1. Client</w:t>
      </w:r>
      <w:bookmarkEnd w:id="561"/>
      <w:bookmarkEnd w:id="562"/>
      <w:bookmarkEnd w:id="563"/>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EnSoft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4" w:name="_Toc247998391"/>
      <w:bookmarkStart w:id="565" w:name="_Toc252880128"/>
      <w:bookmarkStart w:id="566" w:name="_Toc260146290"/>
      <w:r w:rsidRPr="005134A7">
        <w:t>1</w:t>
      </w:r>
      <w:r w:rsidR="0063471B" w:rsidRPr="005134A7">
        <w:t>5</w:t>
      </w:r>
      <w:r w:rsidRPr="005134A7">
        <w:t>.1.2. Advisor</w:t>
      </w:r>
      <w:bookmarkEnd w:id="564"/>
      <w:bookmarkEnd w:id="565"/>
      <w:bookmarkEnd w:id="566"/>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7" w:name="_Toc247998392"/>
      <w:bookmarkStart w:id="568" w:name="_Toc252880129"/>
      <w:bookmarkStart w:id="569" w:name="_Toc260146291"/>
      <w:r w:rsidRPr="005134A7">
        <w:t>1</w:t>
      </w:r>
      <w:r w:rsidR="0063471B" w:rsidRPr="005134A7">
        <w:t>5</w:t>
      </w:r>
      <w:r w:rsidRPr="005134A7">
        <w:t>.1.3. Team Members</w:t>
      </w:r>
      <w:bookmarkEnd w:id="567"/>
      <w:bookmarkEnd w:id="568"/>
      <w:bookmarkEnd w:id="569"/>
    </w:p>
    <w:p w:rsidR="00622BB2" w:rsidRPr="005134A7" w:rsidRDefault="00622BB2" w:rsidP="00907522">
      <w:pPr>
        <w:sectPr w:rsidR="00622BB2" w:rsidRPr="005134A7" w:rsidSect="00B7248A">
          <w:type w:val="continuous"/>
          <w:pgSz w:w="12240" w:h="15840"/>
          <w:pgMar w:top="1440" w:right="1440" w:bottom="1440" w:left="1440" w:header="720" w:footer="720" w:gutter="0"/>
          <w:pgNumType w:start="8"/>
          <w:cols w:space="720"/>
        </w:sectPr>
      </w:pPr>
    </w:p>
    <w:p w:rsidR="009661CF" w:rsidRPr="005134A7" w:rsidRDefault="009661CF" w:rsidP="009661CF">
      <w:pPr>
        <w:spacing w:after="0"/>
      </w:pPr>
      <w:r w:rsidRPr="005134A7">
        <w:lastRenderedPageBreak/>
        <w:t>Cole Anagnost</w:t>
      </w:r>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Alex Kharbush</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622BB2" w:rsidRPr="005134A7" w:rsidRDefault="00622BB2" w:rsidP="00907522">
      <w:pPr>
        <w:pStyle w:val="Heading2"/>
        <w:rPr>
          <w:highlight w:val="lightGray"/>
        </w:rPr>
      </w:pPr>
      <w:bookmarkStart w:id="570" w:name="_Toc247998393"/>
      <w:bookmarkStart w:id="571" w:name="_Toc252880130"/>
      <w:bookmarkStart w:id="572" w:name="_Toc260146292"/>
      <w:r w:rsidRPr="005134A7">
        <w:rPr>
          <w:highlight w:val="lightGray"/>
        </w:rPr>
        <w:lastRenderedPageBreak/>
        <w:t>1</w:t>
      </w:r>
      <w:r w:rsidR="0063471B" w:rsidRPr="005134A7">
        <w:rPr>
          <w:highlight w:val="lightGray"/>
        </w:rPr>
        <w:t>5</w:t>
      </w:r>
      <w:r w:rsidRPr="005134A7">
        <w:rPr>
          <w:highlight w:val="lightGray"/>
        </w:rPr>
        <w:t>.2. Closing Summary</w:t>
      </w:r>
      <w:bookmarkEnd w:id="570"/>
      <w:bookmarkEnd w:id="571"/>
      <w:bookmarkEnd w:id="572"/>
    </w:p>
    <w:p w:rsidR="009661CF" w:rsidRPr="005134A7" w:rsidRDefault="009661CF" w:rsidP="009661CF">
      <w:pPr>
        <w:pStyle w:val="Body"/>
        <w:rPr>
          <w:rFonts w:asciiTheme="majorHAnsi" w:hAnsiTheme="majorHAnsi"/>
          <w:sz w:val="20"/>
          <w:highlight w:val="lightGray"/>
        </w:rPr>
      </w:pPr>
      <w:r w:rsidRPr="005134A7">
        <w:rPr>
          <w:rFonts w:asciiTheme="majorHAnsi" w:hAnsiTheme="majorHAnsi"/>
          <w:sz w:val="20"/>
          <w:highlight w:val="lightGray"/>
        </w:rPr>
        <w:t xml:space="preserve">The overall project plan for Zeus explains how the student team will accomplish the goal of creating an Eclipse </w:t>
      </w:r>
      <w:r w:rsidR="001D50FA" w:rsidRPr="005134A7">
        <w:rPr>
          <w:rFonts w:asciiTheme="majorHAnsi" w:hAnsiTheme="majorHAnsi"/>
          <w:sz w:val="20"/>
          <w:highlight w:val="lightGray"/>
        </w:rPr>
        <w:t>plugin</w:t>
      </w:r>
      <w:r w:rsidRPr="005134A7">
        <w:rPr>
          <w:rFonts w:asciiTheme="majorHAnsi" w:hAnsiTheme="majorHAnsi"/>
          <w:sz w:val="20"/>
          <w:highlight w:val="lightGray"/>
        </w:rPr>
        <w:t xml:space="preserve"> that executes scripted Atlas queries. The </w:t>
      </w:r>
      <w:r w:rsidRPr="005134A7">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5134A7"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5134A7">
        <w:rPr>
          <w:highlight w:val="lightGray"/>
        </w:rPr>
        <w:t xml:space="preserve">The Zeus software system is an Eclipse </w:t>
      </w:r>
      <w:r w:rsidR="001D50FA" w:rsidRPr="005134A7">
        <w:rPr>
          <w:highlight w:val="lightGray"/>
        </w:rPr>
        <w:t>plugin</w:t>
      </w:r>
      <w:r w:rsidRPr="005134A7">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5134A7">
        <w:rPr>
          <w:rFonts w:eastAsia="MS Mincho"/>
          <w:highlight w:val="lightGray"/>
        </w:rPr>
        <w:t xml:space="preserve">correctness, usability, robustness, efficiency, maintainability, and extensibility in mind.  </w:t>
      </w:r>
      <w:r w:rsidRPr="005134A7">
        <w:rPr>
          <w:highlight w:val="lightGray"/>
        </w:rPr>
        <w:t xml:space="preserve">The system is broken into four modules, the Atlas Interface, Control, Eclipse </w:t>
      </w:r>
      <w:r w:rsidR="001D50FA" w:rsidRPr="005134A7">
        <w:rPr>
          <w:highlight w:val="lightGray"/>
        </w:rPr>
        <w:t>plugin</w:t>
      </w:r>
      <w:r w:rsidRPr="005134A7">
        <w:rPr>
          <w:highlight w:val="lightGray"/>
        </w:rPr>
        <w:t>,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73" w:name="_Toc247998394"/>
      <w:bookmarkStart w:id="574" w:name="_Toc252880131"/>
      <w:bookmarkStart w:id="575" w:name="_Toc260146293"/>
      <w:r>
        <w:t>1</w:t>
      </w:r>
      <w:r w:rsidR="0063471B">
        <w:t>6</w:t>
      </w:r>
      <w:r>
        <w:t>. Bibliography</w:t>
      </w:r>
      <w:bookmarkEnd w:id="573"/>
      <w:bookmarkEnd w:id="574"/>
      <w:bookmarkEnd w:id="575"/>
    </w:p>
    <w:p w:rsidR="00622BB2" w:rsidRDefault="00622BB2" w:rsidP="00907522">
      <w:pPr>
        <w:pStyle w:val="Heading2"/>
      </w:pPr>
      <w:bookmarkStart w:id="576" w:name="_Toc247998395"/>
      <w:bookmarkStart w:id="577" w:name="_Toc252880132"/>
      <w:bookmarkStart w:id="578" w:name="_Toc260146294"/>
      <w:r>
        <w:t>1</w:t>
      </w:r>
      <w:r w:rsidR="0063471B">
        <w:t>6</w:t>
      </w:r>
      <w:r>
        <w:t>.1. Templates</w:t>
      </w:r>
      <w:bookmarkEnd w:id="576"/>
      <w:bookmarkEnd w:id="577"/>
      <w:bookmarkEnd w:id="578"/>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End-Product Design Report Requirements – CprE 491 WebCT</w:t>
      </w:r>
    </w:p>
    <w:p w:rsidR="009661CF" w:rsidRDefault="009661CF" w:rsidP="009661CF">
      <w:r>
        <w:t>Project Plan Requirements – CprE 491 WebCT</w:t>
      </w:r>
    </w:p>
    <w:p w:rsidR="009661CF" w:rsidRDefault="009661CF" w:rsidP="00907522"/>
    <w:p w:rsidR="00622BB2" w:rsidRDefault="00622BB2" w:rsidP="00907522">
      <w:pPr>
        <w:pStyle w:val="Heading2"/>
      </w:pPr>
      <w:bookmarkStart w:id="579" w:name="_Toc247998396"/>
      <w:bookmarkStart w:id="580" w:name="_Toc252880133"/>
      <w:bookmarkStart w:id="581" w:name="_Toc260146295"/>
      <w:r>
        <w:t>1</w:t>
      </w:r>
      <w:r w:rsidR="0063471B">
        <w:t>6</w:t>
      </w:r>
      <w:r>
        <w:t>.2. Content</w:t>
      </w:r>
      <w:bookmarkEnd w:id="579"/>
      <w:bookmarkEnd w:id="580"/>
      <w:bookmarkEnd w:id="581"/>
    </w:p>
    <w:p w:rsidR="00622BB2" w:rsidRDefault="00622BB2" w:rsidP="00907522">
      <w:r>
        <w:t>www.eclipsepluginsite.com</w:t>
      </w:r>
    </w:p>
    <w:p w:rsidR="00622BB2" w:rsidRDefault="00622BB2" w:rsidP="00907522">
      <w:pPr>
        <w:pStyle w:val="Heading1"/>
      </w:pPr>
      <w:r>
        <w:br w:type="page"/>
      </w:r>
      <w:bookmarkStart w:id="582" w:name="_Toc247996833"/>
      <w:bookmarkStart w:id="583" w:name="_Toc252880134"/>
      <w:bookmarkStart w:id="584" w:name="_Toc260146296"/>
      <w:r>
        <w:lastRenderedPageBreak/>
        <w:t>Apendix A – Communication Plan</w:t>
      </w:r>
      <w:bookmarkEnd w:id="582"/>
      <w:bookmarkEnd w:id="583"/>
      <w:bookmarkEnd w:id="584"/>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3D5C2A">
      <w:pPr>
        <w:rPr>
          <w:rFonts w:ascii="Cambria" w:eastAsiaTheme="majorEastAsia" w:hAnsi="Cambria" w:cstheme="majorBidi"/>
          <w:b/>
          <w:bCs/>
          <w:sz w:val="28"/>
          <w:szCs w:val="28"/>
          <w:lang w:bidi="en-US"/>
        </w:rPr>
      </w:pPr>
      <w:bookmarkStart w:id="585" w:name="_Toc247996834"/>
      <w:bookmarkStart w:id="586" w:name="_Toc252880135"/>
      <w:r w:rsidRPr="003D5C2A">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117546" w:rsidRDefault="00117546"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87" w:name="_Toc260146297"/>
      <w:r>
        <w:lastRenderedPageBreak/>
        <w:t>Appendix B – Work Breakdown Structure</w:t>
      </w:r>
      <w:bookmarkEnd w:id="585"/>
      <w:bookmarkEnd w:id="586"/>
      <w:bookmarkEnd w:id="587"/>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3D5C2A" w:rsidP="00622BB2">
      <w:pPr>
        <w:pStyle w:val="Body"/>
        <w:rPr>
          <w:rFonts w:eastAsia="Times New Roman"/>
          <w:color w:val="auto"/>
          <w:sz w:val="18"/>
        </w:rPr>
      </w:pPr>
      <w:r w:rsidRPr="003D5C2A">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117546" w:rsidRDefault="00117546"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88" w:name="_Toc260146298"/>
      <w:r>
        <w:lastRenderedPageBreak/>
        <w:t>Appendix C – JavaDocs</w:t>
      </w:r>
      <w:bookmarkEnd w:id="588"/>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48A6" w:rsidRDefault="005C48A6" w:rsidP="00907522">
      <w:r>
        <w:separator/>
      </w:r>
    </w:p>
  </w:endnote>
  <w:endnote w:type="continuationSeparator" w:id="0">
    <w:p w:rsidR="005C48A6" w:rsidRDefault="005C48A6"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117546" w:rsidRDefault="00117546">
        <w:pPr>
          <w:pStyle w:val="Footer"/>
          <w:jc w:val="center"/>
        </w:pPr>
        <w:fldSimple w:instr=" PAGE   \* MERGEFORMAT ">
          <w:r w:rsidR="006C2965">
            <w:rPr>
              <w:noProof/>
            </w:rPr>
            <w:t>18</w:t>
          </w:r>
        </w:fldSimple>
        <w:r>
          <w:t xml:space="preserve"> </w:t>
        </w:r>
      </w:p>
    </w:sdtContent>
  </w:sdt>
  <w:p w:rsidR="00117546" w:rsidRDefault="00117546"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48A6" w:rsidRDefault="005C48A6" w:rsidP="00907522">
      <w:r>
        <w:separator/>
      </w:r>
    </w:p>
  </w:footnote>
  <w:footnote w:type="continuationSeparator" w:id="0">
    <w:p w:rsidR="005C48A6" w:rsidRDefault="005C48A6"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26FFA"/>
    <w:rsid w:val="0005170C"/>
    <w:rsid w:val="00060159"/>
    <w:rsid w:val="00080D52"/>
    <w:rsid w:val="000F24A5"/>
    <w:rsid w:val="00117546"/>
    <w:rsid w:val="00130B8D"/>
    <w:rsid w:val="001568B0"/>
    <w:rsid w:val="00176CF8"/>
    <w:rsid w:val="001911D5"/>
    <w:rsid w:val="001C473C"/>
    <w:rsid w:val="001D50FA"/>
    <w:rsid w:val="001D7043"/>
    <w:rsid w:val="001F203C"/>
    <w:rsid w:val="00205288"/>
    <w:rsid w:val="00261F62"/>
    <w:rsid w:val="00266E46"/>
    <w:rsid w:val="00285011"/>
    <w:rsid w:val="002B01CD"/>
    <w:rsid w:val="002E1F0C"/>
    <w:rsid w:val="002F2C1D"/>
    <w:rsid w:val="00304C5F"/>
    <w:rsid w:val="003148F0"/>
    <w:rsid w:val="00361360"/>
    <w:rsid w:val="00362A4A"/>
    <w:rsid w:val="00390082"/>
    <w:rsid w:val="003967B2"/>
    <w:rsid w:val="003B1BAA"/>
    <w:rsid w:val="003C0340"/>
    <w:rsid w:val="003D5C2A"/>
    <w:rsid w:val="00411F64"/>
    <w:rsid w:val="00414CEC"/>
    <w:rsid w:val="00426215"/>
    <w:rsid w:val="00430820"/>
    <w:rsid w:val="00437F64"/>
    <w:rsid w:val="00485503"/>
    <w:rsid w:val="004C41DE"/>
    <w:rsid w:val="004D41AF"/>
    <w:rsid w:val="004E5396"/>
    <w:rsid w:val="00504894"/>
    <w:rsid w:val="005102F9"/>
    <w:rsid w:val="005134A7"/>
    <w:rsid w:val="0058299D"/>
    <w:rsid w:val="005C48A6"/>
    <w:rsid w:val="00603382"/>
    <w:rsid w:val="00607048"/>
    <w:rsid w:val="00613991"/>
    <w:rsid w:val="00622BB2"/>
    <w:rsid w:val="0063471B"/>
    <w:rsid w:val="00637B8B"/>
    <w:rsid w:val="00686B4F"/>
    <w:rsid w:val="00693BF5"/>
    <w:rsid w:val="006B5DE2"/>
    <w:rsid w:val="006C2965"/>
    <w:rsid w:val="006C4781"/>
    <w:rsid w:val="006C781E"/>
    <w:rsid w:val="00733BEC"/>
    <w:rsid w:val="00755298"/>
    <w:rsid w:val="00785AB1"/>
    <w:rsid w:val="0079755D"/>
    <w:rsid w:val="007C3CA7"/>
    <w:rsid w:val="007F3058"/>
    <w:rsid w:val="008268C1"/>
    <w:rsid w:val="00833C8C"/>
    <w:rsid w:val="008825A6"/>
    <w:rsid w:val="008C2918"/>
    <w:rsid w:val="008C6857"/>
    <w:rsid w:val="008D0152"/>
    <w:rsid w:val="008E2175"/>
    <w:rsid w:val="008E3D67"/>
    <w:rsid w:val="008F0A21"/>
    <w:rsid w:val="00907522"/>
    <w:rsid w:val="0090758C"/>
    <w:rsid w:val="0091560A"/>
    <w:rsid w:val="009661CF"/>
    <w:rsid w:val="00973939"/>
    <w:rsid w:val="00992E2A"/>
    <w:rsid w:val="009A5992"/>
    <w:rsid w:val="009F082B"/>
    <w:rsid w:val="00A1625C"/>
    <w:rsid w:val="00A17AB2"/>
    <w:rsid w:val="00A27009"/>
    <w:rsid w:val="00A533DC"/>
    <w:rsid w:val="00AD7614"/>
    <w:rsid w:val="00B14761"/>
    <w:rsid w:val="00B25E90"/>
    <w:rsid w:val="00B40CF5"/>
    <w:rsid w:val="00B537F9"/>
    <w:rsid w:val="00B7248A"/>
    <w:rsid w:val="00B949EA"/>
    <w:rsid w:val="00BB2A4A"/>
    <w:rsid w:val="00C16975"/>
    <w:rsid w:val="00C46BC8"/>
    <w:rsid w:val="00C768A4"/>
    <w:rsid w:val="00C81DC4"/>
    <w:rsid w:val="00CA3E37"/>
    <w:rsid w:val="00CC292D"/>
    <w:rsid w:val="00CF5B4A"/>
    <w:rsid w:val="00D748E6"/>
    <w:rsid w:val="00D8364A"/>
    <w:rsid w:val="00DC0390"/>
    <w:rsid w:val="00DD568D"/>
    <w:rsid w:val="00DD65C3"/>
    <w:rsid w:val="00E301BB"/>
    <w:rsid w:val="00E41BC3"/>
    <w:rsid w:val="00E9496A"/>
    <w:rsid w:val="00ED1F2C"/>
    <w:rsid w:val="00EE7618"/>
    <w:rsid w:val="00F26FCF"/>
    <w:rsid w:val="00F40C8F"/>
    <w:rsid w:val="00F60194"/>
    <w:rsid w:val="00FA74A2"/>
    <w:rsid w:val="00FE04FF"/>
    <w:rsid w:val="00FE4A76"/>
    <w:rsid w:val="00FE5050"/>
    <w:rsid w:val="00FF45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622BB2"/>
    <w:pPr>
      <w:keepNext/>
      <w:pBdr>
        <w:bottom w:val="single" w:sz="8" w:space="1" w:color="auto"/>
      </w:pBdr>
      <w:spacing w:before="200" w:after="80" w:line="240" w:lineRule="auto"/>
      <w:outlineLvl w:val="1"/>
    </w:pPr>
    <w:rPr>
      <w:rFonts w:ascii="Cambria" w:eastAsiaTheme="majorEastAsia" w:hAnsi="Cambria" w:cstheme="majorBidi"/>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622BB2"/>
    <w:rPr>
      <w:rFonts w:ascii="Cambria" w:eastAsiaTheme="majorEastAsia" w:hAnsi="Cambria" w:cstheme="majorBidi"/>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eg"/><Relationship Id="rId33" Type="http://schemas.openxmlformats.org/officeDocument/2006/relationships/image" Target="media/image20.jpeg"/><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3.bin"/><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40DC07-0644-42AB-9D68-ECDFCED38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48</Pages>
  <Words>12262</Words>
  <Characters>69894</Characters>
  <Application>Microsoft Office Word</Application>
  <DocSecurity>0</DocSecurity>
  <Lines>582</Lines>
  <Paragraphs>163</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19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85</cp:revision>
  <dcterms:created xsi:type="dcterms:W3CDTF">2010-01-26T21:23:00Z</dcterms:created>
  <dcterms:modified xsi:type="dcterms:W3CDTF">2010-04-27T20:44:00Z</dcterms:modified>
</cp:coreProperties>
</file>